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24"/>
    <w:bookmarkStart w:id="1" w:name="OLE_LINK25"/>
    <w:p w14:paraId="25337598" w14:textId="74195295" w:rsidR="009C0564" w:rsidRPr="00506850" w:rsidRDefault="00035B74" w:rsidP="001A6F16">
      <w:pPr>
        <w:tabs>
          <w:tab w:val="right" w:pos="9216"/>
        </w:tabs>
        <w:spacing w:after="0"/>
        <w:jc w:val="left"/>
        <w:rPr>
          <w:b/>
          <w:kern w:val="2"/>
          <w:lang w:eastAsia="zh-CN"/>
        </w:rPr>
      </w:pPr>
      <w:r w:rsidRPr="00506850">
        <w:rPr>
          <w:b/>
          <w:noProof/>
          <w:kern w:val="2"/>
          <w:lang w:eastAsia="zh-CN"/>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42B7CF1" id="DtsShapeName" o:spid="_x0000_s1026" alt="E15342G@835955749B6E11EC749357G609;;=683@CYV41043!!!!!!BIHO@]v41043!!!!@7G01C71102E29E17G3S0,18yyyy!It`vdh!Bnoushctuhno!Udlqm`ud/enb!!!!!!!!!!!!!!!!!!!!!!!!!!!!!!!!!!!!!!!!!!!!!!!!!!!!!!!!!!!!!!!!!!!!!!!!!!!!!!!!!!!!!!!!!!!!!!!!!!!!!!!!!!!!!!!!!!!!!!!!!!!!!!!!!!!!!!!!!!!!!!!!!!!!!!!!!!!!!!!!!!!!!!!!!!!!!!!!!!!!!!!!!!!!!!!!!!!!!!!!!!!!!!!!!!!!!!!!!!!!!!!!!!!!!!!!!!!!!!!!!!!!!!!!!!!!!!!!!!!!!!!!!!!!!!!!!!!!!!!!!!!!!!!!!!!!!!!!!!!!!!!!!!!!!!!!!!!!!!!!!!!!!!!!!!!!!!!!!!!!!!!!!!!!!!!!!!!!!!!!!!!!!!!!!!!!!!!!!!!!!!!!!!!!!!!!!!!!!!!!!!!!!!!!!!!!!!!!!!!!!!!!!!!!!!!!!!!!!!!!!!!!!!!!!!!!!!!!!!!!!!!!!!!!!!!!!!!!!!!!!!!!!!!!!!!!!!!!!!!!!!!!!!!!!!!!!!!!!!!!!!!!!!!!!!!!!!!!!!!!!!!!!!!!!!!!!!!!!!!!!!!!!!!!!!!!!!!!!!!!!!!!!!!!!!!!!!!!!!!!!!!!!!!!!!!!!!!!!!!!!!!!!!!!!!!!!!!!!!!!!!!!!!!!!!!!!!!!!!!!!!!!!!!!!!!!!!!!!!!!!!!!!!!!!!!!!!!!!!!!!!!!!!!!!!!!!!!!!!!!!!!!!!!!!!!!!!!!!!!!!!!!!!!!!!!!!!!!!!!!!!!!!!!!!!!!!!!!!!!!!!!!!!!!!!!!!!!!!!!!!!!!!!!!!!!!!!!!!!!!!!!!!!!!!!!!!!!!!!!!!!!!!!!!!!!!!!!!!!!!!!!!!!!!!!!!!!!!!!!!!!!!!!!!!!!!!!!!!!!!!!!!!!!!!!!!!!!!!!!!!!!!!!!!!!!!!!!!!!!!!!!!!!!!!!!!!!!!!!!!!!!!!!!!!!!!!!!!!!!!!!!!!!!!!!!!!!!!!!!!!!!!!!!!!!!!!!!!!!!!!!!!!!!!!!!!!!!!!!!!!!!!!!!!!!!!!!!!!!!!!!!!!!!!!!!!!!!!!!!!!!!!!!!!!!!!!!!!!!!!!!!!!!!!!!!!!!!!!!!!!!!!!!!!!!!!!!!!!!!!!!!!!!!!!!!!!!!!!!!!!!!!!!!!!!!!!!!!!!!!!!!!!!!!!!!!!!!!!!!!!!!!!!!!!!!!!!!!!!!!!!!!!!!!!!!!!!!!!!!!!!!!!!!!!!!!!!!!!!!!!!!!!!!!!!!!!!!!!!!!!!!!!!!!!!!!!!!!!!!!!!!!!!!!!!!!!!!!!!!!!!!!!!!!!!!!!!!!!!!!!!!!!!!!!!!!!!!!!!!!!!!!!!!!!!!!!!!!!!!!!!!!!!!!!!!!!!!!!!!!!!!!!!!!!!!!!!!!!!!!!!!!!!!!!!!!!!!!!!!!!!!!!!!!!!!!!!!!!!!!!!!!!!!!!!!!!!!!!!!!!!!!!!!!!!!!!!!!!!!!!!!!!!!!!!!!!!!!!!!!!!!!!!!!!!!!!!!!!!!!!!!!!!!!!!!!!!!!!!!!!!!!!!!!!!!!!!!!!!!!!!!!!!!!!!!!!!!!!!!!!!!!!!!!!!!!!!!!!!!!!!!!!!!!!!!!!!!!!!!!!!!!!!!!!!!!!!!!!!!!!!!!!!!!!!!!!!!!!!!!!!!!!!!!!!!!!!!!!!!!!!!!!!!!!!!!!!!!!!!!!!!!!!!!!!!!!!!!!!!!!!!!!!!!!!!!!!!!!!!!!!!!!!!!!!!!!!!!!!!!!!!!!!!!!!!!!!!!!!!!!!!!!!!!!!!!!!!!!!!!!!!!!!!!!!!!!!!!!!!!!!!!!!!!!!!!!!!!!!!!!!!!!!!!!!!!!!!!!!!!!!!!!!!!!!!!!!!!!!!!!!!!!!!!!!!!!!!!!!!!!!!!!!!!!!!!!!!!!!!!!!!!!!!!!!!!!!!!!!!!!!!!!!!!!!!!!!!!!!!!!!!!!!!!!!!!!!!!!!!!!!!!!!!!!!!!!!!!!!!!!!!!!!!!!!!!!!!!!!!!!!!!!!!!!!!!!!!!!!!!!!!!!!!!!!!!!!!!!!!!!!!!!!!!!!!!!!!!!!!!!!!!!!!!!!!!!!!!!!!!!!!!!!!!!!!!!!!!!!!!!!!!!!!!!!!!!!!!!!!!!!!!!!!!!!!!!!!!!!!!!!!!!!!!!!!!!!!!!!!!!!!!!!!!!!!!!!!!!!!!!!!!!!!!!!!!!!!!!!!!!!!!!!!!!!!!!!!!!!!!!!!!!!!!!!!!!!!!!!!!!!!!!!!!!!!!!!!!!!!!!!!!!!!!!!!!!!!!!!!!!1!^"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506850">
        <w:rPr>
          <w:b/>
          <w:kern w:val="2"/>
          <w:lang w:eastAsia="zh-CN"/>
        </w:rPr>
        <w:t xml:space="preserve">3GPP </w:t>
      </w:r>
      <w:r w:rsidR="009C0564" w:rsidRPr="00506850">
        <w:rPr>
          <w:b/>
          <w:kern w:val="2"/>
          <w:lang w:eastAsia="zh-CN"/>
        </w:rPr>
        <w:t xml:space="preserve">TSG RAN </w:t>
      </w:r>
      <w:r w:rsidR="001A2C89" w:rsidRPr="00506850">
        <w:rPr>
          <w:b/>
          <w:kern w:val="2"/>
          <w:lang w:eastAsia="zh-CN"/>
        </w:rPr>
        <w:t>WG</w:t>
      </w:r>
      <w:r w:rsidR="00FF2E73" w:rsidRPr="00506850">
        <w:rPr>
          <w:b/>
          <w:kern w:val="2"/>
          <w:lang w:eastAsia="zh-CN"/>
        </w:rPr>
        <w:t>1</w:t>
      </w:r>
      <w:r w:rsidR="00A34D62" w:rsidRPr="00506850">
        <w:rPr>
          <w:b/>
          <w:kern w:val="2"/>
          <w:lang w:eastAsia="zh-CN"/>
        </w:rPr>
        <w:t xml:space="preserve"> </w:t>
      </w:r>
      <w:r w:rsidR="00CF195E" w:rsidRPr="00506850">
        <w:rPr>
          <w:b/>
          <w:kern w:val="2"/>
          <w:lang w:eastAsia="zh-CN"/>
        </w:rPr>
        <w:t>M</w:t>
      </w:r>
      <w:r w:rsidR="00972929" w:rsidRPr="00506850">
        <w:rPr>
          <w:b/>
          <w:kern w:val="2"/>
          <w:lang w:eastAsia="zh-CN"/>
        </w:rPr>
        <w:t>eeting</w:t>
      </w:r>
      <w:r w:rsidR="001F7121" w:rsidRPr="00506850">
        <w:rPr>
          <w:b/>
          <w:kern w:val="2"/>
          <w:lang w:eastAsia="zh-CN"/>
        </w:rPr>
        <w:t xml:space="preserve"> #</w:t>
      </w:r>
      <w:r w:rsidR="00830CB6" w:rsidRPr="00506850">
        <w:rPr>
          <w:b/>
          <w:kern w:val="2"/>
          <w:lang w:eastAsia="zh-CN"/>
        </w:rPr>
        <w:t>10</w:t>
      </w:r>
      <w:r w:rsidR="00D07DC7" w:rsidRPr="00506850">
        <w:rPr>
          <w:b/>
          <w:kern w:val="2"/>
          <w:lang w:eastAsia="zh-CN"/>
        </w:rPr>
        <w:t>4</w:t>
      </w:r>
      <w:r w:rsidR="00506850">
        <w:rPr>
          <w:b/>
          <w:kern w:val="2"/>
          <w:lang w:eastAsia="zh-CN"/>
        </w:rPr>
        <w:t>b</w:t>
      </w:r>
      <w:r w:rsidR="001B344E" w:rsidRPr="00506850">
        <w:rPr>
          <w:rFonts w:hint="eastAsia"/>
          <w:b/>
          <w:kern w:val="2"/>
          <w:lang w:eastAsia="zh-CN"/>
        </w:rPr>
        <w:t>-</w:t>
      </w:r>
      <w:r w:rsidR="00DF7EDE" w:rsidRPr="00506850">
        <w:rPr>
          <w:b/>
          <w:kern w:val="2"/>
          <w:lang w:eastAsia="zh-CN"/>
        </w:rPr>
        <w:t>e</w:t>
      </w:r>
      <w:r w:rsidR="00972929" w:rsidRPr="00506850">
        <w:rPr>
          <w:b/>
          <w:kern w:val="2"/>
          <w:lang w:eastAsia="zh-CN"/>
        </w:rPr>
        <w:tab/>
      </w:r>
      <w:r w:rsidR="00F816A1" w:rsidRPr="00506850">
        <w:rPr>
          <w:b/>
          <w:kern w:val="2"/>
          <w:lang w:eastAsia="zh-CN"/>
        </w:rPr>
        <w:t xml:space="preserve">  </w:t>
      </w:r>
      <w:r w:rsidR="00830CB6" w:rsidRPr="00506850">
        <w:rPr>
          <w:b/>
          <w:kern w:val="2"/>
          <w:lang w:eastAsia="zh-CN"/>
        </w:rPr>
        <w:t>R1-</w:t>
      </w:r>
      <w:r w:rsidR="00780BF9" w:rsidRPr="00506850">
        <w:rPr>
          <w:b/>
          <w:kern w:val="2"/>
          <w:lang w:eastAsia="zh-CN"/>
        </w:rPr>
        <w:t>2</w:t>
      </w:r>
      <w:r w:rsidR="00506850">
        <w:rPr>
          <w:b/>
          <w:kern w:val="2"/>
          <w:lang w:eastAsia="zh-CN"/>
        </w:rPr>
        <w:t>1</w:t>
      </w:r>
      <w:r w:rsidR="006C4D5A" w:rsidRPr="00506850">
        <w:rPr>
          <w:b/>
          <w:kern w:val="2"/>
          <w:lang w:eastAsia="zh-CN"/>
        </w:rPr>
        <w:t>xxxxx</w:t>
      </w:r>
    </w:p>
    <w:p w14:paraId="42330B81" w14:textId="31EF1BA3" w:rsidR="009C0564" w:rsidRPr="00506850" w:rsidRDefault="00C30CF4" w:rsidP="001A6F16">
      <w:pPr>
        <w:jc w:val="left"/>
        <w:rPr>
          <w:b/>
          <w:kern w:val="2"/>
          <w:lang w:eastAsia="zh-CN"/>
        </w:rPr>
      </w:pPr>
      <w:r w:rsidRPr="00506850">
        <w:rPr>
          <w:b/>
          <w:kern w:val="2"/>
          <w:lang w:eastAsia="zh-CN"/>
        </w:rPr>
        <w:t xml:space="preserve">E-meeting, </w:t>
      </w:r>
      <w:r w:rsidR="00506850">
        <w:rPr>
          <w:b/>
          <w:bCs/>
          <w:lang w:eastAsia="zh-CN"/>
        </w:rPr>
        <w:t>April</w:t>
      </w:r>
      <w:r w:rsidR="006C4D5A" w:rsidRPr="00506850">
        <w:rPr>
          <w:b/>
          <w:bCs/>
          <w:lang w:eastAsia="zh-CN"/>
        </w:rPr>
        <w:t xml:space="preserve"> </w:t>
      </w:r>
      <w:r w:rsidR="00506850">
        <w:rPr>
          <w:b/>
          <w:bCs/>
          <w:lang w:eastAsia="zh-CN"/>
        </w:rPr>
        <w:t>12</w:t>
      </w:r>
      <w:r w:rsidR="006C4D5A" w:rsidRPr="00506850">
        <w:rPr>
          <w:b/>
          <w:bCs/>
          <w:lang w:eastAsia="zh-CN"/>
        </w:rPr>
        <w:t xml:space="preserve"> </w:t>
      </w:r>
      <w:r w:rsidR="00D07DC7" w:rsidRPr="00506850">
        <w:rPr>
          <w:b/>
          <w:bCs/>
          <w:lang w:eastAsia="zh-CN"/>
        </w:rPr>
        <w:t>–</w:t>
      </w:r>
      <w:r w:rsidR="006C4D5A" w:rsidRPr="00506850">
        <w:rPr>
          <w:b/>
          <w:bCs/>
          <w:lang w:eastAsia="zh-CN"/>
        </w:rPr>
        <w:t xml:space="preserve"> </w:t>
      </w:r>
      <w:r w:rsidR="00506850">
        <w:rPr>
          <w:b/>
          <w:bCs/>
          <w:lang w:eastAsia="zh-CN"/>
        </w:rPr>
        <w:t>April</w:t>
      </w:r>
      <w:r w:rsidR="00D07DC7" w:rsidRPr="00506850">
        <w:rPr>
          <w:b/>
          <w:bCs/>
          <w:lang w:eastAsia="zh-CN"/>
        </w:rPr>
        <w:t xml:space="preserve"> </w:t>
      </w:r>
      <w:r w:rsidR="00506850">
        <w:rPr>
          <w:b/>
          <w:bCs/>
          <w:lang w:eastAsia="zh-CN"/>
        </w:rPr>
        <w:t>20</w:t>
      </w:r>
      <w:r w:rsidR="00830CB6" w:rsidRPr="00506850">
        <w:rPr>
          <w:b/>
          <w:kern w:val="2"/>
          <w:lang w:eastAsia="zh-CN"/>
        </w:rPr>
        <w:t>, 202</w:t>
      </w:r>
      <w:r w:rsidR="00D07DC7" w:rsidRPr="00506850">
        <w:rPr>
          <w:b/>
          <w:kern w:val="2"/>
          <w:lang w:eastAsia="zh-CN"/>
        </w:rPr>
        <w:t>1</w:t>
      </w:r>
    </w:p>
    <w:bookmarkEnd w:id="0"/>
    <w:bookmarkEnd w:id="1"/>
    <w:p w14:paraId="3B4D320C" w14:textId="77777777" w:rsidR="009C0564" w:rsidRPr="00506850" w:rsidRDefault="009C0564" w:rsidP="001A6F16">
      <w:pPr>
        <w:pBdr>
          <w:top w:val="single" w:sz="4" w:space="1" w:color="auto"/>
        </w:pBdr>
        <w:spacing w:after="0"/>
        <w:jc w:val="left"/>
        <w:rPr>
          <w:b/>
          <w:kern w:val="2"/>
          <w:sz w:val="16"/>
          <w:szCs w:val="16"/>
          <w:lang w:eastAsia="zh-CN"/>
        </w:rPr>
      </w:pPr>
    </w:p>
    <w:p w14:paraId="1B85DC90" w14:textId="006FEDD1" w:rsidR="009C0564" w:rsidRPr="00506850" w:rsidRDefault="009C0564" w:rsidP="001A6F16">
      <w:pPr>
        <w:spacing w:after="60"/>
        <w:ind w:left="1555" w:hanging="1555"/>
        <w:jc w:val="left"/>
        <w:rPr>
          <w:b/>
          <w:lang w:eastAsia="zh-CN"/>
        </w:rPr>
      </w:pPr>
      <w:r w:rsidRPr="00506850">
        <w:rPr>
          <w:b/>
          <w:lang w:eastAsia="zh-CN"/>
        </w:rPr>
        <w:t>Agenda Item:</w:t>
      </w:r>
      <w:r w:rsidR="00F31B49" w:rsidRPr="00506850">
        <w:rPr>
          <w:b/>
          <w:lang w:eastAsia="zh-CN"/>
        </w:rPr>
        <w:tab/>
      </w:r>
      <w:r w:rsidR="00D22FF3" w:rsidRPr="00506850">
        <w:rPr>
          <w:b/>
          <w:lang w:eastAsia="zh-CN"/>
        </w:rPr>
        <w:t>7.2.</w:t>
      </w:r>
      <w:r w:rsidR="002B1C3D" w:rsidRPr="00506850">
        <w:rPr>
          <w:b/>
          <w:lang w:eastAsia="zh-CN"/>
        </w:rPr>
        <w:t>5</w:t>
      </w:r>
    </w:p>
    <w:p w14:paraId="796B50DB" w14:textId="4D090D47" w:rsidR="00BC1C3C" w:rsidRPr="00506850" w:rsidRDefault="00305FF9" w:rsidP="001A6F16">
      <w:pPr>
        <w:spacing w:after="60"/>
        <w:ind w:left="1555" w:hanging="1555"/>
        <w:jc w:val="left"/>
        <w:rPr>
          <w:b/>
          <w:kern w:val="2"/>
          <w:lang w:eastAsia="zh-CN"/>
        </w:rPr>
      </w:pPr>
      <w:r w:rsidRPr="00506850">
        <w:rPr>
          <w:b/>
          <w:kern w:val="2"/>
          <w:lang w:eastAsia="zh-CN"/>
        </w:rPr>
        <w:t>Source:</w:t>
      </w:r>
      <w:r w:rsidRPr="00506850">
        <w:rPr>
          <w:b/>
          <w:kern w:val="2"/>
          <w:lang w:eastAsia="zh-CN"/>
        </w:rPr>
        <w:tab/>
      </w:r>
      <w:r w:rsidR="00B16992" w:rsidRPr="00506850">
        <w:rPr>
          <w:b/>
          <w:kern w:val="2"/>
          <w:lang w:eastAsia="zh-CN"/>
        </w:rPr>
        <w:t>Moderator (</w:t>
      </w:r>
      <w:r w:rsidR="009C0564" w:rsidRPr="00506850">
        <w:rPr>
          <w:b/>
          <w:kern w:val="2"/>
          <w:lang w:eastAsia="zh-CN"/>
        </w:rPr>
        <w:t>Huawei</w:t>
      </w:r>
      <w:r w:rsidR="00B16992" w:rsidRPr="00506850">
        <w:rPr>
          <w:b/>
          <w:kern w:val="2"/>
          <w:lang w:eastAsia="zh-CN"/>
        </w:rPr>
        <w:t>)</w:t>
      </w:r>
    </w:p>
    <w:p w14:paraId="2509EBE1" w14:textId="73A7B223" w:rsidR="0026538C" w:rsidRPr="00506850" w:rsidRDefault="009C0564" w:rsidP="001A6F16">
      <w:pPr>
        <w:spacing w:after="60"/>
        <w:ind w:left="1555" w:hanging="1555"/>
        <w:jc w:val="left"/>
        <w:rPr>
          <w:b/>
          <w:kern w:val="2"/>
          <w:lang w:eastAsia="zh-CN"/>
        </w:rPr>
      </w:pPr>
      <w:r w:rsidRPr="00506850">
        <w:rPr>
          <w:b/>
          <w:kern w:val="2"/>
          <w:lang w:eastAsia="zh-CN"/>
        </w:rPr>
        <w:t>Title:</w:t>
      </w:r>
      <w:r w:rsidRPr="00506850">
        <w:rPr>
          <w:b/>
          <w:kern w:val="2"/>
          <w:lang w:eastAsia="zh-CN"/>
        </w:rPr>
        <w:tab/>
      </w:r>
      <w:r w:rsidR="00E00BB4" w:rsidRPr="00C65197">
        <w:rPr>
          <w:b/>
          <w:lang w:eastAsia="zh-CN"/>
        </w:rPr>
        <w:t>Summary #1 of email discussion [104-e-NR-L1enh-URLLC-01] on remaining issues on PDCCH enhancements</w:t>
      </w:r>
    </w:p>
    <w:p w14:paraId="08AAD635" w14:textId="44613330" w:rsidR="009C0564" w:rsidRPr="00506850" w:rsidRDefault="009C0564" w:rsidP="001A6F16">
      <w:pPr>
        <w:spacing w:after="60"/>
        <w:ind w:left="1555" w:hanging="1555"/>
        <w:jc w:val="left"/>
        <w:rPr>
          <w:b/>
          <w:kern w:val="2"/>
          <w:lang w:eastAsia="zh-CN"/>
        </w:rPr>
      </w:pPr>
      <w:r w:rsidRPr="00506850">
        <w:rPr>
          <w:b/>
          <w:kern w:val="2"/>
          <w:lang w:eastAsia="zh-CN"/>
        </w:rPr>
        <w:t>Document for:</w:t>
      </w:r>
      <w:r w:rsidRPr="00506850">
        <w:rPr>
          <w:b/>
          <w:kern w:val="2"/>
          <w:lang w:eastAsia="zh-CN"/>
        </w:rPr>
        <w:tab/>
      </w:r>
      <w:r w:rsidR="00895D29" w:rsidRPr="00506850">
        <w:rPr>
          <w:b/>
          <w:kern w:val="2"/>
          <w:lang w:eastAsia="zh-CN"/>
        </w:rPr>
        <w:t>Discussion and D</w:t>
      </w:r>
      <w:r w:rsidR="001F7121" w:rsidRPr="00506850">
        <w:rPr>
          <w:b/>
          <w:kern w:val="2"/>
          <w:lang w:eastAsia="zh-CN"/>
        </w:rPr>
        <w:t>ecision</w:t>
      </w:r>
      <w:r w:rsidR="002D0439" w:rsidRPr="00506850">
        <w:rPr>
          <w:b/>
          <w:kern w:val="2"/>
          <w:lang w:eastAsia="zh-CN"/>
        </w:rPr>
        <w:t xml:space="preserve"> </w:t>
      </w:r>
    </w:p>
    <w:p w14:paraId="1CE85CF6" w14:textId="77777777" w:rsidR="009C0564" w:rsidRPr="00506850" w:rsidRDefault="009C0564" w:rsidP="001A6F16">
      <w:pPr>
        <w:pBdr>
          <w:bottom w:val="single" w:sz="4" w:space="1" w:color="auto"/>
        </w:pBdr>
        <w:spacing w:after="0"/>
        <w:jc w:val="left"/>
        <w:rPr>
          <w:b/>
          <w:kern w:val="2"/>
          <w:sz w:val="16"/>
          <w:szCs w:val="16"/>
          <w:lang w:eastAsia="zh-CN"/>
        </w:rPr>
      </w:pPr>
    </w:p>
    <w:p w14:paraId="19431B91" w14:textId="77777777" w:rsidR="009C0564" w:rsidRPr="00506850" w:rsidRDefault="009C0564" w:rsidP="001A6F16">
      <w:pPr>
        <w:pStyle w:val="10"/>
      </w:pPr>
      <w:bookmarkStart w:id="2" w:name="_Ref124589705"/>
      <w:bookmarkStart w:id="3" w:name="_Ref129681862"/>
      <w:r w:rsidRPr="00506850">
        <w:t>Introduction</w:t>
      </w:r>
      <w:bookmarkEnd w:id="2"/>
      <w:bookmarkEnd w:id="3"/>
    </w:p>
    <w:p w14:paraId="42BFC0A5" w14:textId="77777777" w:rsidR="00E00BB4" w:rsidRDefault="00E00BB4" w:rsidP="00E00BB4">
      <w:pPr>
        <w:rPr>
          <w:color w:val="000000"/>
          <w:lang w:eastAsia="zh-CN"/>
        </w:rPr>
      </w:pPr>
      <w:bookmarkStart w:id="4" w:name="_Ref129681832"/>
      <w:r>
        <w:rPr>
          <w:color w:val="000000"/>
          <w:lang w:eastAsia="zh-CN"/>
        </w:rPr>
        <w:t xml:space="preserve">The email discussion is to discuss the remaining issues on PDCCH enhancements.  </w:t>
      </w:r>
    </w:p>
    <w:p w14:paraId="16D80149" w14:textId="77777777" w:rsidR="00E00BB4" w:rsidRPr="009F382E" w:rsidRDefault="00E00BB4" w:rsidP="00E00BB4">
      <w:pPr>
        <w:rPr>
          <w:lang w:eastAsia="ko-KR"/>
        </w:rPr>
      </w:pPr>
      <w:r w:rsidRPr="009F382E">
        <w:rPr>
          <w:highlight w:val="cyan"/>
        </w:rPr>
        <w:t>[104b-e-NR-L1enh-URLLC-01] Email discussion/approval on remaining issues on PDCCH enhancements – Chengyan (Huawei):</w:t>
      </w:r>
      <w:r w:rsidRPr="009F382E">
        <w:t xml:space="preserve"> </w:t>
      </w:r>
    </w:p>
    <w:p w14:paraId="77B60A5C" w14:textId="77777777" w:rsidR="00E00BB4" w:rsidRPr="009F382E" w:rsidRDefault="00E00BB4" w:rsidP="00E00BB4">
      <w:pPr>
        <w:pStyle w:val="af1"/>
        <w:numPr>
          <w:ilvl w:val="0"/>
          <w:numId w:val="28"/>
        </w:numPr>
        <w:autoSpaceDE/>
        <w:autoSpaceDN/>
        <w:adjustRightInd/>
        <w:snapToGrid/>
        <w:spacing w:after="0"/>
        <w:contextualSpacing w:val="0"/>
        <w:jc w:val="left"/>
        <w:rPr>
          <w:highlight w:val="cyan"/>
        </w:rPr>
      </w:pPr>
      <w:r w:rsidRPr="009F382E">
        <w:rPr>
          <w:highlight w:val="cyan"/>
        </w:rPr>
        <w:t>Issue A-1: Correction on RRC parameters for DMRS reception procedure for DCI format 1_2</w:t>
      </w:r>
    </w:p>
    <w:p w14:paraId="1DB85825" w14:textId="77777777" w:rsidR="00E00BB4" w:rsidRPr="009F382E" w:rsidRDefault="00E00BB4" w:rsidP="00E00BB4">
      <w:pPr>
        <w:pStyle w:val="af1"/>
        <w:numPr>
          <w:ilvl w:val="0"/>
          <w:numId w:val="28"/>
        </w:numPr>
        <w:autoSpaceDE/>
        <w:autoSpaceDN/>
        <w:adjustRightInd/>
        <w:snapToGrid/>
        <w:spacing w:after="0"/>
        <w:contextualSpacing w:val="0"/>
        <w:jc w:val="left"/>
        <w:rPr>
          <w:highlight w:val="cyan"/>
        </w:rPr>
      </w:pPr>
      <w:r w:rsidRPr="009F382E">
        <w:rPr>
          <w:highlight w:val="cyan"/>
        </w:rPr>
        <w:t>Issue A-2: Correction on UE PDSCH processing time for DCI format 1_2</w:t>
      </w:r>
    </w:p>
    <w:p w14:paraId="441A4C7F" w14:textId="77777777" w:rsidR="00E00BB4" w:rsidRPr="009F382E" w:rsidRDefault="00E00BB4" w:rsidP="00E00BB4">
      <w:pPr>
        <w:pStyle w:val="af1"/>
        <w:numPr>
          <w:ilvl w:val="0"/>
          <w:numId w:val="28"/>
        </w:numPr>
        <w:autoSpaceDE/>
        <w:autoSpaceDN/>
        <w:adjustRightInd/>
        <w:snapToGrid/>
        <w:spacing w:after="0"/>
        <w:contextualSpacing w:val="0"/>
        <w:jc w:val="left"/>
        <w:rPr>
          <w:highlight w:val="cyan"/>
        </w:rPr>
      </w:pPr>
      <w:r w:rsidRPr="009F382E">
        <w:rPr>
          <w:highlight w:val="cyan"/>
        </w:rPr>
        <w:t xml:space="preserve">Issue A-3: Correction on the upper limit of the number of PDCCHs to receive for PDSCH and PUSCH for Rel-16 PDCCH monitoring capability </w:t>
      </w:r>
    </w:p>
    <w:p w14:paraId="3FF581CC" w14:textId="77777777" w:rsidR="00E00BB4" w:rsidRPr="009F382E" w:rsidRDefault="00E00BB4" w:rsidP="00E00BB4">
      <w:pPr>
        <w:pStyle w:val="af1"/>
        <w:numPr>
          <w:ilvl w:val="0"/>
          <w:numId w:val="28"/>
        </w:numPr>
        <w:autoSpaceDE/>
        <w:autoSpaceDN/>
        <w:adjustRightInd/>
        <w:snapToGrid/>
        <w:spacing w:after="0"/>
        <w:contextualSpacing w:val="0"/>
        <w:jc w:val="left"/>
        <w:rPr>
          <w:highlight w:val="cyan"/>
        </w:rPr>
      </w:pPr>
      <w:r w:rsidRPr="009F382E">
        <w:rPr>
          <w:highlight w:val="cyan"/>
        </w:rPr>
        <w:t>Issue A-5: Corrections on parameter of MCS table set to qam256</w:t>
      </w:r>
    </w:p>
    <w:p w14:paraId="48814AE5" w14:textId="77777777" w:rsidR="00E00BB4" w:rsidRPr="009F382E" w:rsidRDefault="00E00BB4" w:rsidP="00E00BB4">
      <w:pPr>
        <w:pStyle w:val="af1"/>
        <w:numPr>
          <w:ilvl w:val="0"/>
          <w:numId w:val="28"/>
        </w:numPr>
        <w:autoSpaceDE/>
        <w:autoSpaceDN/>
        <w:adjustRightInd/>
        <w:snapToGrid/>
        <w:spacing w:after="0"/>
        <w:contextualSpacing w:val="0"/>
        <w:jc w:val="left"/>
        <w:rPr>
          <w:highlight w:val="cyan"/>
        </w:rPr>
      </w:pPr>
      <w:r w:rsidRPr="009F382E">
        <w:rPr>
          <w:highlight w:val="cyan"/>
        </w:rPr>
        <w:t>Issue A-7: Correction/clarification on new SLIV reference for Type 1 HARQ codebook</w:t>
      </w:r>
    </w:p>
    <w:p w14:paraId="23232097" w14:textId="77777777" w:rsidR="00E00BB4" w:rsidRPr="009F382E" w:rsidRDefault="00E00BB4" w:rsidP="00E00BB4">
      <w:pPr>
        <w:pStyle w:val="af1"/>
        <w:numPr>
          <w:ilvl w:val="0"/>
          <w:numId w:val="28"/>
        </w:numPr>
        <w:autoSpaceDE/>
        <w:autoSpaceDN/>
        <w:adjustRightInd/>
        <w:snapToGrid/>
        <w:spacing w:after="0"/>
        <w:contextualSpacing w:val="0"/>
        <w:jc w:val="left"/>
        <w:rPr>
          <w:highlight w:val="cyan"/>
        </w:rPr>
      </w:pPr>
      <w:r w:rsidRPr="009F382E">
        <w:rPr>
          <w:highlight w:val="cyan"/>
        </w:rPr>
        <w:t>(editorial/clarification): Correction on RRC parameter UE-NR-Capability-v16 for receiving control information</w:t>
      </w:r>
    </w:p>
    <w:p w14:paraId="15A5FBD4" w14:textId="77777777" w:rsidR="00E00BB4" w:rsidRPr="009F382E" w:rsidRDefault="00E00BB4" w:rsidP="00E00BB4">
      <w:pPr>
        <w:pStyle w:val="af1"/>
        <w:numPr>
          <w:ilvl w:val="0"/>
          <w:numId w:val="28"/>
        </w:numPr>
        <w:autoSpaceDE/>
        <w:autoSpaceDN/>
        <w:adjustRightInd/>
        <w:snapToGrid/>
        <w:spacing w:after="0"/>
        <w:contextualSpacing w:val="0"/>
        <w:jc w:val="left"/>
        <w:rPr>
          <w:highlight w:val="cyan"/>
        </w:rPr>
      </w:pPr>
      <w:r w:rsidRPr="009F382E">
        <w:rPr>
          <w:highlight w:val="cyan"/>
        </w:rPr>
        <w:t>Discussion/decision by April 15 and TP(s) by April 20</w:t>
      </w:r>
    </w:p>
    <w:p w14:paraId="357588AA" w14:textId="733D811D" w:rsidR="00E00BB4" w:rsidRPr="00C47B09" w:rsidRDefault="00E00BB4" w:rsidP="00E00BB4">
      <w:pPr>
        <w:adjustRightInd/>
        <w:spacing w:beforeLines="50" w:before="120"/>
        <w:rPr>
          <w:sz w:val="20"/>
          <w:szCs w:val="20"/>
        </w:rPr>
      </w:pPr>
      <w:r>
        <w:rPr>
          <w:rFonts w:eastAsiaTheme="minorEastAsia"/>
          <w:lang w:eastAsia="zh-CN"/>
        </w:rPr>
        <w:t xml:space="preserve">This document summarizes the above issue and provide some initial proposals for discussion. Companies are encouraged to provide the </w:t>
      </w:r>
      <w:r>
        <w:rPr>
          <w:rFonts w:eastAsiaTheme="minorEastAsia"/>
          <w:color w:val="FF0000"/>
          <w:lang w:eastAsia="zh-CN"/>
        </w:rPr>
        <w:t xml:space="preserve">first round views </w:t>
      </w:r>
      <w:r>
        <w:rPr>
          <w:color w:val="FF0000"/>
        </w:rPr>
        <w:t>by 0</w:t>
      </w:r>
      <w:r w:rsidR="00AB62F4">
        <w:rPr>
          <w:color w:val="FF0000"/>
        </w:rPr>
        <w:t>4</w:t>
      </w:r>
      <w:r>
        <w:rPr>
          <w:color w:val="FF0000"/>
        </w:rPr>
        <w:t>/</w:t>
      </w:r>
      <w:r w:rsidR="00AB62F4">
        <w:rPr>
          <w:color w:val="FF0000"/>
        </w:rPr>
        <w:t>14</w:t>
      </w:r>
      <w:r>
        <w:rPr>
          <w:color w:val="FF0000"/>
        </w:rPr>
        <w:t>, 8:00</w:t>
      </w:r>
      <w:r w:rsidR="00AB62F4">
        <w:rPr>
          <w:color w:val="FF0000"/>
        </w:rPr>
        <w:t>a</w:t>
      </w:r>
      <w:r>
        <w:rPr>
          <w:color w:val="FF0000"/>
        </w:rPr>
        <w:t xml:space="preserve">m </w:t>
      </w:r>
      <w:r w:rsidR="00AB62F4">
        <w:rPr>
          <w:color w:val="FF0000"/>
        </w:rPr>
        <w:t>UTC</w:t>
      </w:r>
      <w:r>
        <w:rPr>
          <w:rFonts w:eastAsiaTheme="minorEastAsia"/>
          <w:lang w:eastAsia="zh-CN"/>
        </w:rPr>
        <w:t>, then we can adjust the proposals and</w:t>
      </w:r>
      <w:r w:rsidR="00AB62F4">
        <w:rPr>
          <w:rFonts w:eastAsiaTheme="minorEastAsia"/>
          <w:lang w:eastAsia="zh-CN"/>
        </w:rPr>
        <w:t>/or</w:t>
      </w:r>
      <w:r>
        <w:rPr>
          <w:rFonts w:eastAsiaTheme="minorEastAsia"/>
          <w:lang w:eastAsia="zh-CN"/>
        </w:rPr>
        <w:t xml:space="preserve"> prepare the TPs for the next step discussions.  </w:t>
      </w:r>
    </w:p>
    <w:p w14:paraId="276BB538" w14:textId="649BD62E" w:rsidR="00321C8F" w:rsidRPr="00061638" w:rsidRDefault="00543A5B" w:rsidP="00B061E2">
      <w:pPr>
        <w:pStyle w:val="10"/>
        <w:spacing w:before="240"/>
        <w:ind w:left="431" w:hanging="431"/>
        <w:rPr>
          <w:lang w:eastAsia="zh-CN"/>
        </w:rPr>
      </w:pPr>
      <w:r>
        <w:rPr>
          <w:lang w:eastAsia="zh-CN"/>
        </w:rPr>
        <w:t xml:space="preserve">Issue A-1: </w:t>
      </w:r>
      <w:r w:rsidR="00321C8F" w:rsidRPr="00624F26">
        <w:rPr>
          <w:rFonts w:hint="eastAsia"/>
          <w:lang w:eastAsia="zh-CN"/>
        </w:rPr>
        <w:t xml:space="preserve"> </w:t>
      </w:r>
      <w:r w:rsidRPr="0089301D">
        <w:rPr>
          <w:rFonts w:hint="eastAsia"/>
          <w:lang w:eastAsia="ko-KR"/>
        </w:rPr>
        <w:t>Correction</w:t>
      </w:r>
      <w:r>
        <w:rPr>
          <w:lang w:eastAsia="ko-KR"/>
        </w:rPr>
        <w:t xml:space="preserve"> on RRC parameters for DMRS reception procedure for </w:t>
      </w:r>
      <w:r w:rsidRPr="0089301D">
        <w:rPr>
          <w:rFonts w:hint="eastAsia"/>
          <w:lang w:eastAsia="ko-KR"/>
        </w:rPr>
        <w:t>DCI format 1_2</w:t>
      </w:r>
    </w:p>
    <w:p w14:paraId="497494C0" w14:textId="5834E7D1" w:rsidR="00543A5B" w:rsidRPr="00543A5B" w:rsidRDefault="00543A5B" w:rsidP="00543A5B">
      <w:pPr>
        <w:spacing w:beforeLines="50" w:before="120"/>
        <w:rPr>
          <w:rFonts w:eastAsia="Malgun Gothic" w:hint="eastAsia"/>
          <w:lang w:eastAsia="ko-KR"/>
        </w:rPr>
      </w:pPr>
    </w:p>
    <w:tbl>
      <w:tblPr>
        <w:tblStyle w:val="ad"/>
        <w:tblW w:w="0" w:type="auto"/>
        <w:tblLook w:val="04A0" w:firstRow="1" w:lastRow="0" w:firstColumn="1" w:lastColumn="0" w:noHBand="0" w:noVBand="1"/>
      </w:tblPr>
      <w:tblGrid>
        <w:gridCol w:w="9307"/>
      </w:tblGrid>
      <w:tr w:rsidR="0043136D" w:rsidRPr="00864873" w14:paraId="4143834E" w14:textId="77777777" w:rsidTr="005251EF">
        <w:tc>
          <w:tcPr>
            <w:tcW w:w="9307" w:type="dxa"/>
          </w:tcPr>
          <w:p w14:paraId="2A877CC8" w14:textId="41798DE6" w:rsidR="0043136D" w:rsidRPr="00864873" w:rsidRDefault="003F0E59" w:rsidP="005251EF">
            <w:pPr>
              <w:rPr>
                <w:i/>
              </w:rPr>
            </w:pPr>
            <w:r w:rsidRPr="00864873">
              <w:rPr>
                <w:i/>
              </w:rPr>
              <w:t>ZTE</w:t>
            </w:r>
            <w:r w:rsidR="0043136D" w:rsidRPr="00864873">
              <w:rPr>
                <w:i/>
              </w:rPr>
              <w:t xml:space="preserve"> </w:t>
            </w:r>
            <w:r w:rsidRPr="00864873">
              <w:rPr>
                <w:i/>
              </w:rPr>
              <w:t>R1-</w:t>
            </w:r>
            <w:r w:rsidRPr="00864873">
              <w:rPr>
                <w:rFonts w:hint="eastAsia"/>
                <w:i/>
              </w:rPr>
              <w:t>2102488</w:t>
            </w:r>
          </w:p>
          <w:p w14:paraId="2137BB4F" w14:textId="721980AA" w:rsidR="002571C4" w:rsidRPr="00864873" w:rsidRDefault="002571C4" w:rsidP="00952007">
            <w:pPr>
              <w:pStyle w:val="20"/>
              <w:keepLines/>
              <w:numPr>
                <w:ilvl w:val="0"/>
                <w:numId w:val="0"/>
              </w:numPr>
              <w:overflowPunct w:val="0"/>
              <w:snapToGrid/>
              <w:spacing w:before="180" w:after="180" w:line="259" w:lineRule="auto"/>
              <w:ind w:left="576" w:hanging="576"/>
              <w:jc w:val="left"/>
              <w:textAlignment w:val="baseline"/>
              <w:outlineLvl w:val="1"/>
              <w:rPr>
                <w:sz w:val="22"/>
                <w:lang w:eastAsia="zh-CN"/>
              </w:rPr>
            </w:pPr>
            <w:r w:rsidRPr="00864873">
              <w:rPr>
                <w:rFonts w:hint="eastAsia"/>
                <w:sz w:val="22"/>
                <w:lang w:eastAsia="zh-CN"/>
              </w:rPr>
              <w:t>Issue #1: RRC parameter correction for DM-RS reception procedure</w:t>
            </w:r>
          </w:p>
          <w:p w14:paraId="362C3CD1" w14:textId="77777777" w:rsidR="00AA7E53" w:rsidRPr="00864873" w:rsidRDefault="00AA7E53" w:rsidP="00AA7E53">
            <w:pPr>
              <w:rPr>
                <w:lang w:eastAsia="zh-CN"/>
              </w:rPr>
            </w:pPr>
            <w:r w:rsidRPr="00864873">
              <w:rPr>
                <w:rFonts w:hint="eastAsia"/>
                <w:lang w:eastAsia="zh-CN"/>
              </w:rPr>
              <w:t xml:space="preserve">In Section 5.1.6.2 in TS 38.214, the highlighted RRC parameter for DMRS configuration for DCI format 1_2 is not aligned with that defined in TS 38.331, and should be corrected. </w:t>
            </w:r>
          </w:p>
          <w:tbl>
            <w:tblPr>
              <w:tblStyle w:val="ad"/>
              <w:tblW w:w="0" w:type="auto"/>
              <w:tblLook w:val="04A0" w:firstRow="1" w:lastRow="0" w:firstColumn="1" w:lastColumn="0" w:noHBand="0" w:noVBand="1"/>
            </w:tblPr>
            <w:tblGrid>
              <w:gridCol w:w="9081"/>
            </w:tblGrid>
            <w:tr w:rsidR="00AA7E53" w:rsidRPr="00864873" w14:paraId="7990B8AB" w14:textId="77777777" w:rsidTr="005251EF">
              <w:tc>
                <w:tcPr>
                  <w:tcW w:w="9854" w:type="dxa"/>
                </w:tcPr>
                <w:p w14:paraId="5A25EF12" w14:textId="77777777" w:rsidR="00AA7E53" w:rsidRPr="00864873" w:rsidRDefault="00AA7E53" w:rsidP="00AA7E53">
                  <w:pPr>
                    <w:rPr>
                      <w:rFonts w:ascii="Arial" w:hAnsi="Arial" w:cs="Arial"/>
                    </w:rPr>
                  </w:pPr>
                  <w:bookmarkStart w:id="5" w:name="_Toc29673296"/>
                  <w:bookmarkStart w:id="6" w:name="_Toc11352102"/>
                  <w:bookmarkStart w:id="7" w:name="_Toc67304418"/>
                  <w:bookmarkStart w:id="8" w:name="_Toc29674289"/>
                  <w:bookmarkStart w:id="9" w:name="_Toc29673155"/>
                  <w:bookmarkStart w:id="10" w:name="_Toc45810564"/>
                  <w:bookmarkStart w:id="11" w:name="_Toc27299890"/>
                  <w:bookmarkStart w:id="12" w:name="_Toc20317992"/>
                  <w:bookmarkStart w:id="13" w:name="_Toc36645519"/>
                  <w:bookmarkStart w:id="14" w:name="_Hlk500828751"/>
                  <w:r w:rsidRPr="00864873">
                    <w:rPr>
                      <w:rFonts w:ascii="Arial" w:hAnsi="Arial" w:cs="Arial"/>
                      <w:color w:val="000000"/>
                    </w:rPr>
                    <w:t>5.1.6.2</w:t>
                  </w:r>
                  <w:r w:rsidRPr="00864873">
                    <w:rPr>
                      <w:rFonts w:ascii="Arial" w:hAnsi="Arial" w:cs="Arial"/>
                      <w:color w:val="000000"/>
                    </w:rPr>
                    <w:tab/>
                    <w:t>DM-RS reception procedure</w:t>
                  </w:r>
                  <w:bookmarkEnd w:id="5"/>
                  <w:bookmarkEnd w:id="6"/>
                  <w:bookmarkEnd w:id="7"/>
                  <w:bookmarkEnd w:id="8"/>
                  <w:bookmarkEnd w:id="9"/>
                  <w:bookmarkEnd w:id="10"/>
                  <w:bookmarkEnd w:id="11"/>
                  <w:bookmarkEnd w:id="12"/>
                  <w:bookmarkEnd w:id="13"/>
                </w:p>
                <w:p w14:paraId="7C517AE0" w14:textId="77777777" w:rsidR="00AA7E53" w:rsidRPr="00864873" w:rsidRDefault="00AA7E53" w:rsidP="00AA7E53">
                  <w:pPr>
                    <w:jc w:val="center"/>
                    <w:rPr>
                      <w:color w:val="000000"/>
                      <w:kern w:val="2"/>
                      <w:lang w:eastAsia="zh-CN"/>
                    </w:rPr>
                  </w:pPr>
                  <w:r w:rsidRPr="00864873">
                    <w:rPr>
                      <w:b/>
                      <w:iCs/>
                      <w:color w:val="FF0000"/>
                    </w:rPr>
                    <w:t>&lt;Unchanged parts are omitted&gt;</w:t>
                  </w:r>
                </w:p>
                <w:p w14:paraId="5CE3CE72" w14:textId="77777777" w:rsidR="00AA7E53" w:rsidRPr="00864873" w:rsidRDefault="00AA7E53" w:rsidP="00AA7E53">
                  <w:pPr>
                    <w:rPr>
                      <w:color w:val="000000"/>
                      <w:kern w:val="2"/>
                      <w:lang w:eastAsia="zh-CN"/>
                    </w:rPr>
                  </w:pPr>
                  <w:r w:rsidRPr="00864873">
                    <w:rPr>
                      <w:color w:val="000000"/>
                      <w:kern w:val="2"/>
                      <w:lang w:eastAsia="zh-CN"/>
                    </w:rPr>
                    <w:t xml:space="preserve">If a UE receiving PDSCH </w:t>
                  </w:r>
                  <w:r w:rsidRPr="00864873">
                    <w:rPr>
                      <w:kern w:val="2"/>
                      <w:lang w:eastAsia="zh-CN"/>
                    </w:rPr>
                    <w:t xml:space="preserve">scheduled by DCI format 1_2 is configured with the higher layer parameter </w:t>
                  </w:r>
                  <w:r w:rsidRPr="00864873">
                    <w:rPr>
                      <w:i/>
                      <w:kern w:val="2"/>
                      <w:lang w:eastAsia="zh-CN"/>
                    </w:rPr>
                    <w:t>phaseTrackingRS</w:t>
                  </w:r>
                  <w:r w:rsidRPr="00864873">
                    <w:rPr>
                      <w:kern w:val="2"/>
                      <w:lang w:eastAsia="zh-CN"/>
                    </w:rPr>
                    <w:t xml:space="preserve"> in </w:t>
                  </w:r>
                  <w:r w:rsidRPr="00864873">
                    <w:rPr>
                      <w:i/>
                      <w:highlight w:val="yellow"/>
                      <w:lang w:eastAsia="zh-CN"/>
                    </w:rPr>
                    <w:t>dmrs-DownlinkForPDSCH-MappingTypeA-ForDCI-Format1-2</w:t>
                  </w:r>
                  <w:r w:rsidRPr="00864873">
                    <w:rPr>
                      <w:i/>
                      <w:lang w:eastAsia="zh-CN"/>
                    </w:rPr>
                    <w:t xml:space="preserve"> </w:t>
                  </w:r>
                  <w:r w:rsidRPr="00864873">
                    <w:rPr>
                      <w:iCs/>
                      <w:lang w:eastAsia="zh-CN"/>
                    </w:rPr>
                    <w:t xml:space="preserve">or </w:t>
                  </w:r>
                  <w:r w:rsidRPr="00864873">
                    <w:rPr>
                      <w:i/>
                      <w:highlight w:val="yellow"/>
                      <w:lang w:eastAsia="zh-CN"/>
                    </w:rPr>
                    <w:t>dmrs-DownlinkForPDSCH-MappingTypeB-ForDCI-Format1-2</w:t>
                  </w:r>
                  <w:r w:rsidRPr="00864873">
                    <w:rPr>
                      <w:i/>
                      <w:lang w:eastAsia="zh-CN"/>
                    </w:rPr>
                    <w:t xml:space="preserve"> </w:t>
                  </w:r>
                  <w:r w:rsidRPr="00864873">
                    <w:rPr>
                      <w:kern w:val="2"/>
                      <w:lang w:eastAsia="zh-CN"/>
                    </w:rPr>
                    <w:t xml:space="preserve">or a UE receiving PDSCH scheduled by DCI format 1_0 or DCI format 1_1 </w:t>
                  </w:r>
                  <w:r w:rsidRPr="00864873">
                    <w:rPr>
                      <w:color w:val="000000"/>
                      <w:kern w:val="2"/>
                      <w:lang w:eastAsia="zh-CN"/>
                    </w:rPr>
                    <w:t xml:space="preserve">is configured with the higher layer parameter </w:t>
                  </w:r>
                  <w:r w:rsidRPr="00864873">
                    <w:rPr>
                      <w:i/>
                      <w:color w:val="000000"/>
                      <w:kern w:val="2"/>
                      <w:lang w:eastAsia="zh-CN"/>
                    </w:rPr>
                    <w:t>phaseTrackingRS</w:t>
                  </w:r>
                  <w:r w:rsidRPr="00864873">
                    <w:rPr>
                      <w:color w:val="000000"/>
                      <w:kern w:val="2"/>
                      <w:lang w:eastAsia="zh-CN"/>
                    </w:rPr>
                    <w:t xml:space="preserve"> in </w:t>
                  </w:r>
                  <w:r w:rsidRPr="00864873">
                    <w:rPr>
                      <w:i/>
                      <w:lang w:eastAsia="zh-CN"/>
                    </w:rPr>
                    <w:t xml:space="preserve">dmrs-DownlinkForPDSCH-MappingTypeA </w:t>
                  </w:r>
                  <w:r w:rsidRPr="00864873">
                    <w:rPr>
                      <w:iCs/>
                      <w:lang w:eastAsia="zh-CN"/>
                    </w:rPr>
                    <w:t>or</w:t>
                  </w:r>
                  <w:r w:rsidRPr="00864873">
                    <w:rPr>
                      <w:i/>
                      <w:lang w:eastAsia="zh-CN"/>
                    </w:rPr>
                    <w:t xml:space="preserve"> dmrs-DownlinkForPDSCH-MappingTypeB</w:t>
                  </w:r>
                  <w:r w:rsidRPr="00864873">
                    <w:rPr>
                      <w:color w:val="000000"/>
                      <w:kern w:val="2"/>
                      <w:lang w:eastAsia="zh-CN"/>
                    </w:rPr>
                    <w:t>, the UE may assume that the following configurations are not occurring simultaneously for the received PDSCH:</w:t>
                  </w:r>
                </w:p>
                <w:bookmarkEnd w:id="14"/>
                <w:p w14:paraId="2A73DAFC" w14:textId="77777777" w:rsidR="00AA7E53" w:rsidRPr="00864873" w:rsidRDefault="00AA7E53" w:rsidP="00AA7E53">
                  <w:pPr>
                    <w:pStyle w:val="B1"/>
                    <w:rPr>
                      <w:sz w:val="22"/>
                      <w:szCs w:val="22"/>
                      <w:lang w:eastAsia="en-GB"/>
                    </w:rPr>
                  </w:pPr>
                  <w:r w:rsidRPr="00864873">
                    <w:rPr>
                      <w:sz w:val="22"/>
                      <w:szCs w:val="22"/>
                      <w:lang w:eastAsia="en-GB"/>
                    </w:rPr>
                    <w:t>-</w:t>
                  </w:r>
                  <w:r w:rsidRPr="00864873">
                    <w:rPr>
                      <w:sz w:val="22"/>
                      <w:szCs w:val="22"/>
                      <w:lang w:eastAsia="en-GB"/>
                    </w:rPr>
                    <w:tab/>
                    <w:t>any DM-RS ports among 1004-1007 or 1006-1011 for DM-RS configurations type 1 and type 2, respectively are scheduled for the UE and the other UE(s) sharing the DM-RS REs on the same CDM group(s), and</w:t>
                  </w:r>
                </w:p>
                <w:p w14:paraId="39A4BAC8" w14:textId="77777777" w:rsidR="00AA7E53" w:rsidRPr="00864873" w:rsidRDefault="00AA7E53" w:rsidP="00AA7E53">
                  <w:pPr>
                    <w:pStyle w:val="B1"/>
                    <w:rPr>
                      <w:sz w:val="22"/>
                      <w:szCs w:val="22"/>
                      <w:lang w:eastAsia="en-GB"/>
                    </w:rPr>
                  </w:pPr>
                  <w:r w:rsidRPr="00864873">
                    <w:rPr>
                      <w:sz w:val="22"/>
                      <w:szCs w:val="22"/>
                      <w:lang w:eastAsia="en-GB"/>
                    </w:rPr>
                    <w:lastRenderedPageBreak/>
                    <w:t>-</w:t>
                  </w:r>
                  <w:r w:rsidRPr="00864873">
                    <w:rPr>
                      <w:sz w:val="22"/>
                      <w:szCs w:val="22"/>
                      <w:lang w:eastAsia="en-GB"/>
                    </w:rPr>
                    <w:tab/>
                    <w:t>PT-RS is transmitted to the UE.</w:t>
                  </w:r>
                </w:p>
                <w:p w14:paraId="7F9E5E33" w14:textId="77777777" w:rsidR="00AA7E53" w:rsidRPr="00864873" w:rsidRDefault="00AA7E53" w:rsidP="00AA7E53">
                  <w:pPr>
                    <w:jc w:val="center"/>
                    <w:rPr>
                      <w:lang w:eastAsia="zh-CN"/>
                    </w:rPr>
                  </w:pPr>
                  <w:r w:rsidRPr="00864873">
                    <w:rPr>
                      <w:b/>
                      <w:iCs/>
                      <w:color w:val="FF0000"/>
                    </w:rPr>
                    <w:t>&lt;Unchanged parts are omitted&gt;</w:t>
                  </w:r>
                </w:p>
              </w:tc>
            </w:tr>
          </w:tbl>
          <w:p w14:paraId="400978EC" w14:textId="77777777" w:rsidR="00AA7E53" w:rsidRPr="00864873" w:rsidRDefault="00AA7E53" w:rsidP="00AA7E53">
            <w:pPr>
              <w:rPr>
                <w:lang w:eastAsia="zh-CN"/>
              </w:rPr>
            </w:pPr>
          </w:p>
          <w:p w14:paraId="4670D8DD" w14:textId="77777777" w:rsidR="00AA7E53" w:rsidRPr="00864873" w:rsidRDefault="00AA7E53" w:rsidP="00AA7E53">
            <w:pPr>
              <w:rPr>
                <w:iCs/>
                <w:color w:val="000000"/>
                <w:kern w:val="2"/>
                <w:lang w:eastAsia="zh-CN"/>
              </w:rPr>
            </w:pPr>
            <w:r w:rsidRPr="00864873">
              <w:rPr>
                <w:rFonts w:hint="eastAsia"/>
                <w:lang w:eastAsia="zh-CN"/>
              </w:rPr>
              <w:t xml:space="preserve">Given the discussing UE behavior applies to all </w:t>
            </w:r>
            <w:r w:rsidRPr="00864873">
              <w:rPr>
                <w:color w:val="000000"/>
                <w:kern w:val="2"/>
                <w:lang w:eastAsia="zh-CN"/>
              </w:rPr>
              <w:t xml:space="preserve">receiving </w:t>
            </w:r>
            <w:r w:rsidRPr="00864873">
              <w:rPr>
                <w:rFonts w:hint="eastAsia"/>
                <w:lang w:eastAsia="zh-CN"/>
              </w:rPr>
              <w:t xml:space="preserve">PDSCH </w:t>
            </w:r>
            <w:r w:rsidRPr="00864873">
              <w:rPr>
                <w:color w:val="000000"/>
                <w:kern w:val="2"/>
                <w:lang w:eastAsia="zh-CN"/>
              </w:rPr>
              <w:t xml:space="preserve">configured with </w:t>
            </w:r>
            <w:r w:rsidRPr="00864873">
              <w:rPr>
                <w:i/>
                <w:color w:val="000000"/>
                <w:kern w:val="2"/>
                <w:lang w:eastAsia="zh-CN"/>
              </w:rPr>
              <w:t>phaseTrackingRS</w:t>
            </w:r>
            <w:r w:rsidRPr="00864873">
              <w:rPr>
                <w:rFonts w:hint="eastAsia"/>
                <w:i/>
                <w:color w:val="000000"/>
                <w:kern w:val="2"/>
                <w:lang w:eastAsia="zh-CN"/>
              </w:rPr>
              <w:t xml:space="preserve"> </w:t>
            </w:r>
            <w:r w:rsidRPr="00864873">
              <w:rPr>
                <w:color w:val="000000"/>
                <w:kern w:val="2"/>
                <w:lang w:eastAsia="zh-CN"/>
              </w:rPr>
              <w:t xml:space="preserve">in </w:t>
            </w:r>
            <w:r w:rsidRPr="00864873">
              <w:rPr>
                <w:i/>
                <w:color w:val="000000"/>
                <w:kern w:val="2"/>
                <w:lang w:eastAsia="zh-CN"/>
              </w:rPr>
              <w:t>DMRS-DownlinkConfig</w:t>
            </w:r>
            <w:r w:rsidRPr="00864873">
              <w:rPr>
                <w:rFonts w:hint="eastAsia"/>
                <w:i/>
                <w:color w:val="000000"/>
                <w:kern w:val="2"/>
                <w:lang w:eastAsia="zh-CN"/>
              </w:rPr>
              <w:t xml:space="preserve">, </w:t>
            </w:r>
            <w:r w:rsidRPr="00864873">
              <w:rPr>
                <w:rFonts w:hint="eastAsia"/>
                <w:iCs/>
                <w:color w:val="000000"/>
                <w:kern w:val="2"/>
                <w:lang w:eastAsia="zh-CN"/>
              </w:rPr>
              <w:t xml:space="preserve">the specification description could simply revised back to Rel-15 version. This also aligns with the corresponding description for PUSCH in Section 6.2.2. </w:t>
            </w:r>
          </w:p>
          <w:p w14:paraId="723C7C09" w14:textId="77777777" w:rsidR="00AA7E53" w:rsidRPr="00864873" w:rsidRDefault="00AA7E53" w:rsidP="00AA7E53">
            <w:pPr>
              <w:rPr>
                <w:iCs/>
                <w:color w:val="000000"/>
                <w:kern w:val="2"/>
                <w:lang w:eastAsia="zh-CN"/>
              </w:rPr>
            </w:pPr>
            <w:r w:rsidRPr="00864873">
              <w:rPr>
                <w:rFonts w:hint="eastAsia"/>
                <w:iCs/>
                <w:color w:val="000000"/>
                <w:kern w:val="2"/>
                <w:lang w:eastAsia="zh-CN"/>
              </w:rPr>
              <w:t>Therefore, we propose the following text proposal for Issue#1:</w:t>
            </w:r>
          </w:p>
          <w:p w14:paraId="156F58BD" w14:textId="77777777" w:rsidR="00AA7E53" w:rsidRPr="00864873" w:rsidRDefault="00AA7E53" w:rsidP="00AA7E53">
            <w:pPr>
              <w:rPr>
                <w:b/>
                <w:bCs/>
                <w:i/>
                <w:color w:val="000000"/>
                <w:kern w:val="2"/>
                <w:lang w:eastAsia="zh-CN"/>
              </w:rPr>
            </w:pPr>
            <w:r w:rsidRPr="00864873">
              <w:rPr>
                <w:rFonts w:hint="eastAsia"/>
                <w:b/>
                <w:bCs/>
                <w:i/>
                <w:color w:val="000000"/>
                <w:kern w:val="2"/>
                <w:lang w:eastAsia="zh-CN"/>
              </w:rPr>
              <w:t xml:space="preserve">Proposal 1: </w:t>
            </w:r>
            <w:r w:rsidRPr="00864873">
              <w:rPr>
                <w:rFonts w:hint="eastAsia"/>
                <w:i/>
                <w:color w:val="000000"/>
                <w:kern w:val="2"/>
                <w:lang w:eastAsia="zh-CN"/>
              </w:rPr>
              <w:t xml:space="preserve">Adopt </w:t>
            </w:r>
            <w:r w:rsidRPr="00864873">
              <w:rPr>
                <w:i/>
              </w:rPr>
              <w:t>Text Proposal</w:t>
            </w:r>
            <w:r w:rsidRPr="00864873">
              <w:rPr>
                <w:rFonts w:hint="eastAsia"/>
                <w:i/>
                <w:lang w:eastAsia="zh-CN"/>
              </w:rPr>
              <w:t xml:space="preserve"> #1 </w:t>
            </w:r>
            <w:r w:rsidRPr="00864873">
              <w:rPr>
                <w:rFonts w:hint="eastAsia"/>
                <w:i/>
                <w:color w:val="000000"/>
                <w:kern w:val="2"/>
                <w:lang w:eastAsia="zh-CN"/>
              </w:rPr>
              <w:t xml:space="preserve">below for </w:t>
            </w:r>
            <w:r w:rsidRPr="00864873">
              <w:rPr>
                <w:i/>
                <w:color w:val="000000"/>
              </w:rPr>
              <w:t>DM-RS reception procedure</w:t>
            </w:r>
            <w:r w:rsidRPr="00864873">
              <w:rPr>
                <w:rFonts w:hint="eastAsia"/>
                <w:i/>
                <w:color w:val="000000"/>
                <w:lang w:eastAsia="zh-CN"/>
              </w:rPr>
              <w:t xml:space="preserve">. </w:t>
            </w:r>
          </w:p>
          <w:p w14:paraId="6BABFAB0" w14:textId="77777777" w:rsidR="00AA7E53" w:rsidRPr="00864873" w:rsidRDefault="00AA7E53" w:rsidP="00AA7E53">
            <w:pPr>
              <w:rPr>
                <w:iCs/>
                <w:color w:val="000000"/>
                <w:kern w:val="2"/>
                <w:lang w:eastAsia="zh-CN"/>
              </w:rPr>
            </w:pPr>
            <w:r w:rsidRPr="00864873">
              <w:rPr>
                <w:b/>
                <w:bCs/>
              </w:rPr>
              <w:t>---------------------</w:t>
            </w:r>
            <w:r w:rsidRPr="00864873">
              <w:rPr>
                <w:rFonts w:hint="eastAsia"/>
                <w:b/>
                <w:bCs/>
                <w:lang w:eastAsia="zh-CN"/>
              </w:rPr>
              <w:t>--------------</w:t>
            </w:r>
            <w:r w:rsidRPr="00864873">
              <w:rPr>
                <w:b/>
                <w:bCs/>
              </w:rPr>
              <w:t>-----</w:t>
            </w:r>
            <w:r w:rsidRPr="00864873">
              <w:t>Text Proposal</w:t>
            </w:r>
            <w:r w:rsidRPr="00864873">
              <w:rPr>
                <w:rFonts w:hint="eastAsia"/>
                <w:lang w:eastAsia="zh-CN"/>
              </w:rPr>
              <w:t xml:space="preserve"> #1</w:t>
            </w:r>
            <w:r w:rsidRPr="00864873">
              <w:t xml:space="preserve"> for</w:t>
            </w:r>
            <w:r w:rsidRPr="00864873">
              <w:rPr>
                <w:lang w:eastAsia="zh-CN"/>
              </w:rPr>
              <w:t xml:space="preserve"> </w:t>
            </w:r>
            <w:r w:rsidRPr="00864873">
              <w:rPr>
                <w:rFonts w:hint="eastAsia"/>
                <w:lang w:eastAsia="zh-CN"/>
              </w:rPr>
              <w:t>Section 5.1.6.2 in TS 38.214 g50</w:t>
            </w:r>
            <w:r w:rsidRPr="00864873">
              <w:rPr>
                <w:b/>
                <w:bCs/>
              </w:rPr>
              <w:t>---------</w:t>
            </w:r>
            <w:r w:rsidRPr="00864873">
              <w:rPr>
                <w:rFonts w:hint="eastAsia"/>
                <w:b/>
                <w:bCs/>
                <w:lang w:eastAsia="zh-CN"/>
              </w:rPr>
              <w:t>---</w:t>
            </w:r>
            <w:r w:rsidRPr="00864873">
              <w:rPr>
                <w:b/>
                <w:bCs/>
              </w:rPr>
              <w:t>-</w:t>
            </w:r>
            <w:r w:rsidRPr="00864873">
              <w:rPr>
                <w:rFonts w:hint="eastAsia"/>
                <w:b/>
                <w:bCs/>
                <w:lang w:eastAsia="zh-CN"/>
              </w:rPr>
              <w:t>-----------</w:t>
            </w:r>
            <w:r w:rsidRPr="00864873">
              <w:rPr>
                <w:b/>
                <w:bCs/>
              </w:rPr>
              <w:t>----</w:t>
            </w:r>
            <w:r w:rsidRPr="00864873">
              <w:rPr>
                <w:rFonts w:hint="eastAsia"/>
                <w:b/>
                <w:bCs/>
                <w:lang w:eastAsia="zh-CN"/>
              </w:rPr>
              <w:t>---</w:t>
            </w:r>
            <w:r w:rsidRPr="00864873">
              <w:rPr>
                <w:b/>
                <w:bCs/>
              </w:rPr>
              <w:t>----</w:t>
            </w:r>
            <w:r w:rsidRPr="00864873">
              <w:rPr>
                <w:rFonts w:hint="eastAsia"/>
                <w:b/>
                <w:bCs/>
                <w:lang w:eastAsia="zh-CN"/>
              </w:rPr>
              <w:t>-</w:t>
            </w:r>
            <w:r w:rsidRPr="00864873">
              <w:rPr>
                <w:b/>
                <w:bCs/>
              </w:rPr>
              <w:t>-</w:t>
            </w:r>
          </w:p>
          <w:tbl>
            <w:tblPr>
              <w:tblStyle w:val="ad"/>
              <w:tblW w:w="0" w:type="auto"/>
              <w:tblLook w:val="04A0" w:firstRow="1" w:lastRow="0" w:firstColumn="1" w:lastColumn="0" w:noHBand="0" w:noVBand="1"/>
            </w:tblPr>
            <w:tblGrid>
              <w:gridCol w:w="9081"/>
            </w:tblGrid>
            <w:tr w:rsidR="00AA7E53" w:rsidRPr="00864873" w14:paraId="7227C0E3" w14:textId="77777777" w:rsidTr="005251EF">
              <w:tc>
                <w:tcPr>
                  <w:tcW w:w="9854" w:type="dxa"/>
                </w:tcPr>
                <w:p w14:paraId="3FBD1C56" w14:textId="77777777" w:rsidR="00AA7E53" w:rsidRPr="00864873" w:rsidRDefault="00AA7E53" w:rsidP="00AA7E53">
                  <w:pPr>
                    <w:pStyle w:val="4"/>
                    <w:numPr>
                      <w:ilvl w:val="3"/>
                      <w:numId w:val="0"/>
                    </w:numPr>
                    <w:outlineLvl w:val="3"/>
                    <w:rPr>
                      <w:szCs w:val="22"/>
                    </w:rPr>
                  </w:pPr>
                  <w:r w:rsidRPr="00864873">
                    <w:rPr>
                      <w:color w:val="000000"/>
                      <w:szCs w:val="22"/>
                    </w:rPr>
                    <w:t>5.1.6.2</w:t>
                  </w:r>
                  <w:r w:rsidRPr="00864873">
                    <w:rPr>
                      <w:color w:val="000000"/>
                      <w:szCs w:val="22"/>
                    </w:rPr>
                    <w:tab/>
                    <w:t>DM-RS reception procedure</w:t>
                  </w:r>
                </w:p>
                <w:p w14:paraId="54F4E662" w14:textId="77777777" w:rsidR="00AA7E53" w:rsidRPr="00864873" w:rsidRDefault="00AA7E53" w:rsidP="00AA7E53">
                  <w:pPr>
                    <w:jc w:val="center"/>
                    <w:rPr>
                      <w:b/>
                      <w:iCs/>
                      <w:color w:val="FF0000"/>
                      <w:lang w:eastAsia="zh-CN"/>
                    </w:rPr>
                  </w:pPr>
                  <w:r w:rsidRPr="00864873">
                    <w:rPr>
                      <w:b/>
                      <w:iCs/>
                      <w:color w:val="FF0000"/>
                    </w:rPr>
                    <w:t>&lt;Unchanged parts are omitted&gt;</w:t>
                  </w:r>
                </w:p>
                <w:p w14:paraId="523720F5" w14:textId="77777777" w:rsidR="00AA7E53" w:rsidRPr="00864873" w:rsidRDefault="00AA7E53" w:rsidP="00AA7E53">
                  <w:pPr>
                    <w:rPr>
                      <w:color w:val="000000"/>
                      <w:kern w:val="2"/>
                      <w:lang w:eastAsia="zh-CN"/>
                    </w:rPr>
                  </w:pPr>
                  <w:r w:rsidRPr="00864873">
                    <w:rPr>
                      <w:color w:val="000000"/>
                      <w:kern w:val="2"/>
                      <w:lang w:eastAsia="zh-CN"/>
                    </w:rPr>
                    <w:t xml:space="preserve">If a UE receiving PDSCH </w:t>
                  </w:r>
                  <w:r w:rsidRPr="00864873">
                    <w:rPr>
                      <w:strike/>
                      <w:color w:val="FF0000"/>
                      <w:kern w:val="2"/>
                      <w:lang w:eastAsia="zh-CN"/>
                    </w:rPr>
                    <w:t xml:space="preserve">scheduled by DCI format 1_2 </w:t>
                  </w:r>
                  <w:r w:rsidRPr="00864873">
                    <w:rPr>
                      <w:kern w:val="2"/>
                      <w:lang w:eastAsia="zh-CN"/>
                    </w:rPr>
                    <w:t xml:space="preserve">is configured with the higher layer parameter </w:t>
                  </w:r>
                  <w:r w:rsidRPr="00864873">
                    <w:rPr>
                      <w:i/>
                      <w:kern w:val="2"/>
                      <w:lang w:eastAsia="zh-CN"/>
                    </w:rPr>
                    <w:t>phaseTrackingRS</w:t>
                  </w:r>
                  <w:r w:rsidRPr="00864873">
                    <w:rPr>
                      <w:kern w:val="2"/>
                      <w:lang w:eastAsia="zh-CN"/>
                    </w:rPr>
                    <w:t xml:space="preserve"> in</w:t>
                  </w:r>
                  <w:r w:rsidRPr="00864873">
                    <w:rPr>
                      <w:rFonts w:hint="eastAsia"/>
                      <w:kern w:val="2"/>
                      <w:lang w:eastAsia="zh-CN"/>
                    </w:rPr>
                    <w:t xml:space="preserve"> </w:t>
                  </w:r>
                  <w:r w:rsidRPr="00864873">
                    <w:rPr>
                      <w:i/>
                      <w:color w:val="FF0000"/>
                      <w:kern w:val="2"/>
                      <w:u w:val="single"/>
                      <w:lang w:eastAsia="zh-CN"/>
                    </w:rPr>
                    <w:t>DMRS-DownlinkConfig</w:t>
                  </w:r>
                  <w:r w:rsidRPr="00864873">
                    <w:rPr>
                      <w:rFonts w:hint="eastAsia"/>
                      <w:i/>
                      <w:color w:val="FF0000"/>
                      <w:kern w:val="2"/>
                      <w:u w:val="single"/>
                      <w:lang w:eastAsia="zh-CN"/>
                    </w:rPr>
                    <w:t xml:space="preserve"> </w:t>
                  </w:r>
                  <w:r w:rsidRPr="00864873">
                    <w:rPr>
                      <w:i/>
                      <w:strike/>
                      <w:color w:val="FF0000"/>
                      <w:lang w:eastAsia="zh-CN"/>
                    </w:rPr>
                    <w:t xml:space="preserve">dmrs-DownlinkForPDSCH-MappingTypeA-ForDCI-Format1-2 </w:t>
                  </w:r>
                  <w:r w:rsidRPr="00864873">
                    <w:rPr>
                      <w:iCs/>
                      <w:strike/>
                      <w:color w:val="FF0000"/>
                      <w:lang w:eastAsia="zh-CN"/>
                    </w:rPr>
                    <w:t xml:space="preserve">or </w:t>
                  </w:r>
                  <w:r w:rsidRPr="00864873">
                    <w:rPr>
                      <w:i/>
                      <w:strike/>
                      <w:color w:val="FF0000"/>
                      <w:lang w:eastAsia="zh-CN"/>
                    </w:rPr>
                    <w:t xml:space="preserve">dmrs-DownlinkForPDSCH-MappingTypeB-ForDCI-Format1-2 </w:t>
                  </w:r>
                  <w:r w:rsidRPr="00864873">
                    <w:rPr>
                      <w:strike/>
                      <w:color w:val="FF0000"/>
                      <w:kern w:val="2"/>
                      <w:lang w:eastAsia="zh-CN"/>
                    </w:rPr>
                    <w:t xml:space="preserve">or a UE receiving PDSCH scheduled by DCI format 1_0 or DCI format 1_1 is configured with the higher layer parameter </w:t>
                  </w:r>
                  <w:r w:rsidRPr="00864873">
                    <w:rPr>
                      <w:i/>
                      <w:strike/>
                      <w:color w:val="FF0000"/>
                      <w:kern w:val="2"/>
                      <w:lang w:eastAsia="zh-CN"/>
                    </w:rPr>
                    <w:t>phaseTrackingRS</w:t>
                  </w:r>
                  <w:r w:rsidRPr="00864873">
                    <w:rPr>
                      <w:strike/>
                      <w:color w:val="FF0000"/>
                      <w:kern w:val="2"/>
                      <w:lang w:eastAsia="zh-CN"/>
                    </w:rPr>
                    <w:t xml:space="preserve"> in </w:t>
                  </w:r>
                  <w:r w:rsidRPr="00864873">
                    <w:rPr>
                      <w:i/>
                      <w:strike/>
                      <w:color w:val="FF0000"/>
                      <w:lang w:eastAsia="zh-CN"/>
                    </w:rPr>
                    <w:t xml:space="preserve">dmrs-DownlinkForPDSCH-MappingTypeA </w:t>
                  </w:r>
                  <w:r w:rsidRPr="00864873">
                    <w:rPr>
                      <w:iCs/>
                      <w:strike/>
                      <w:color w:val="FF0000"/>
                      <w:lang w:eastAsia="zh-CN"/>
                    </w:rPr>
                    <w:t>or</w:t>
                  </w:r>
                  <w:r w:rsidRPr="00864873">
                    <w:rPr>
                      <w:i/>
                      <w:strike/>
                      <w:color w:val="FF0000"/>
                      <w:lang w:eastAsia="zh-CN"/>
                    </w:rPr>
                    <w:t xml:space="preserve"> dmrs-DownlinkForPDSCH-MappingTypeB</w:t>
                  </w:r>
                  <w:r w:rsidRPr="00864873">
                    <w:rPr>
                      <w:color w:val="000000"/>
                      <w:kern w:val="2"/>
                      <w:lang w:eastAsia="zh-CN"/>
                    </w:rPr>
                    <w:t>, the UE may assume that the following configurations are not occurring simultaneously for the received PDSCH:</w:t>
                  </w:r>
                </w:p>
                <w:p w14:paraId="27F82B4D" w14:textId="77777777" w:rsidR="00AA7E53" w:rsidRPr="00864873" w:rsidRDefault="00AA7E53" w:rsidP="00AA7E53">
                  <w:pPr>
                    <w:pStyle w:val="B1"/>
                    <w:rPr>
                      <w:sz w:val="22"/>
                      <w:szCs w:val="22"/>
                      <w:lang w:eastAsia="en-GB"/>
                    </w:rPr>
                  </w:pPr>
                  <w:r w:rsidRPr="00864873">
                    <w:rPr>
                      <w:sz w:val="22"/>
                      <w:szCs w:val="22"/>
                      <w:lang w:eastAsia="en-GB"/>
                    </w:rPr>
                    <w:t>-</w:t>
                  </w:r>
                  <w:r w:rsidRPr="00864873">
                    <w:rPr>
                      <w:sz w:val="22"/>
                      <w:szCs w:val="22"/>
                      <w:lang w:eastAsia="en-GB"/>
                    </w:rPr>
                    <w:tab/>
                    <w:t>any DM-RS ports among 1004-1007 or 1006-1011 for DM-RS configurations type 1 and type 2, respectively are scheduled for the UE and the other UE(s) sharing the DM-RS REs on the same CDM group(s), and</w:t>
                  </w:r>
                </w:p>
                <w:p w14:paraId="76A1E9B5" w14:textId="77777777" w:rsidR="00AA7E53" w:rsidRPr="00864873" w:rsidRDefault="00AA7E53" w:rsidP="00AA7E53">
                  <w:pPr>
                    <w:pStyle w:val="B1"/>
                    <w:rPr>
                      <w:sz w:val="22"/>
                      <w:szCs w:val="22"/>
                      <w:lang w:eastAsia="en-GB"/>
                    </w:rPr>
                  </w:pPr>
                  <w:r w:rsidRPr="00864873">
                    <w:rPr>
                      <w:sz w:val="22"/>
                      <w:szCs w:val="22"/>
                      <w:lang w:eastAsia="en-GB"/>
                    </w:rPr>
                    <w:t>-</w:t>
                  </w:r>
                  <w:r w:rsidRPr="00864873">
                    <w:rPr>
                      <w:sz w:val="22"/>
                      <w:szCs w:val="22"/>
                      <w:lang w:eastAsia="en-GB"/>
                    </w:rPr>
                    <w:tab/>
                    <w:t>PT-RS is transmitted to the UE.</w:t>
                  </w:r>
                </w:p>
                <w:p w14:paraId="3C8FC28F" w14:textId="77777777" w:rsidR="00AA7E53" w:rsidRPr="00864873" w:rsidRDefault="00AA7E53" w:rsidP="00AA7E53">
                  <w:pPr>
                    <w:jc w:val="center"/>
                    <w:rPr>
                      <w:lang w:eastAsia="zh-CN"/>
                    </w:rPr>
                  </w:pPr>
                  <w:r w:rsidRPr="00864873">
                    <w:rPr>
                      <w:b/>
                      <w:iCs/>
                      <w:color w:val="FF0000"/>
                    </w:rPr>
                    <w:t>&lt;Unchanged parts are omitted&gt;</w:t>
                  </w:r>
                </w:p>
              </w:tc>
            </w:tr>
          </w:tbl>
          <w:p w14:paraId="13AF25A2" w14:textId="77777777" w:rsidR="00A45F21" w:rsidRPr="00864873" w:rsidRDefault="00A45F21" w:rsidP="005251EF">
            <w:pPr>
              <w:keepNext/>
              <w:outlineLvl w:val="1"/>
              <w:rPr>
                <w:rFonts w:eastAsia="Malgun Gothic"/>
                <w:color w:val="000000"/>
                <w:lang w:eastAsia="ko-KR"/>
              </w:rPr>
            </w:pPr>
          </w:p>
        </w:tc>
      </w:tr>
    </w:tbl>
    <w:p w14:paraId="56111DCD" w14:textId="77777777" w:rsidR="0043136D" w:rsidRPr="00864873" w:rsidRDefault="0043136D" w:rsidP="00596204">
      <w:pPr>
        <w:spacing w:after="240"/>
        <w:rPr>
          <w:b/>
          <w:lang w:eastAsia="zh-CN"/>
        </w:rPr>
      </w:pPr>
    </w:p>
    <w:p w14:paraId="62C01BF9" w14:textId="6F127C35" w:rsidR="0043136D" w:rsidRPr="00864873" w:rsidRDefault="0043136D" w:rsidP="00A7044A">
      <w:pPr>
        <w:spacing w:beforeLines="50" w:before="120" w:after="240"/>
        <w:rPr>
          <w:kern w:val="2"/>
          <w:lang w:eastAsia="zh-CN"/>
        </w:rPr>
      </w:pPr>
      <w:r w:rsidRPr="00864873">
        <w:rPr>
          <w:b/>
          <w:kern w:val="2"/>
          <w:lang w:eastAsia="zh-CN"/>
        </w:rPr>
        <w:t>Feature lead view</w:t>
      </w:r>
      <w:r w:rsidRPr="00864873">
        <w:rPr>
          <w:kern w:val="2"/>
          <w:lang w:eastAsia="zh-CN"/>
        </w:rPr>
        <w:t xml:space="preserve">: </w:t>
      </w:r>
      <w:r w:rsidRPr="00864873">
        <w:rPr>
          <w:rFonts w:hint="eastAsia"/>
          <w:kern w:val="2"/>
          <w:lang w:eastAsia="zh-CN"/>
        </w:rPr>
        <w:t>T</w:t>
      </w:r>
      <w:r w:rsidRPr="00864873">
        <w:rPr>
          <w:kern w:val="2"/>
          <w:lang w:eastAsia="zh-CN"/>
        </w:rPr>
        <w:t>he issue is valid</w:t>
      </w:r>
      <w:r w:rsidR="00C21781" w:rsidRPr="00864873">
        <w:rPr>
          <w:kern w:val="2"/>
          <w:lang w:eastAsia="zh-CN"/>
        </w:rPr>
        <w:t xml:space="preserve"> and needs to be addressed</w:t>
      </w:r>
      <w:r w:rsidRPr="00864873">
        <w:rPr>
          <w:kern w:val="2"/>
          <w:lang w:eastAsia="zh-CN"/>
        </w:rPr>
        <w:t xml:space="preserve">. </w:t>
      </w:r>
      <w:r w:rsidR="00717EDC" w:rsidRPr="00864873">
        <w:rPr>
          <w:kern w:val="2"/>
          <w:lang w:eastAsia="zh-CN"/>
        </w:rPr>
        <w:t>As to the potential TP, we need some further discussion on which option to choose:</w:t>
      </w:r>
    </w:p>
    <w:p w14:paraId="252F63F2" w14:textId="10E7893C" w:rsidR="00E24DDC" w:rsidRPr="00864873" w:rsidRDefault="00717EDC" w:rsidP="00717EDC">
      <w:pPr>
        <w:pStyle w:val="B1"/>
        <w:rPr>
          <w:sz w:val="22"/>
          <w:szCs w:val="22"/>
          <w:lang w:eastAsia="en-GB"/>
        </w:rPr>
      </w:pPr>
      <w:r w:rsidRPr="00864873">
        <w:rPr>
          <w:b/>
          <w:sz w:val="22"/>
          <w:szCs w:val="22"/>
          <w:lang w:eastAsia="en-GB"/>
        </w:rPr>
        <w:t>Option 1</w:t>
      </w:r>
      <w:r w:rsidRPr="00864873">
        <w:rPr>
          <w:sz w:val="22"/>
          <w:szCs w:val="22"/>
          <w:lang w:eastAsia="en-GB"/>
        </w:rPr>
        <w:t xml:space="preserve">: </w:t>
      </w:r>
    </w:p>
    <w:p w14:paraId="08EF01E6" w14:textId="5013BE4E" w:rsidR="00E24DDC" w:rsidRPr="00864873" w:rsidRDefault="00E24DDC" w:rsidP="00E24DDC">
      <w:pPr>
        <w:pStyle w:val="B1"/>
        <w:rPr>
          <w:sz w:val="22"/>
          <w:szCs w:val="22"/>
          <w:lang w:eastAsia="en-GB"/>
        </w:rPr>
      </w:pPr>
      <w:bookmarkStart w:id="15" w:name="OLE_LINK1"/>
      <w:bookmarkStart w:id="16" w:name="OLE_LINK2"/>
      <w:r w:rsidRPr="00864873">
        <w:rPr>
          <w:sz w:val="22"/>
          <w:szCs w:val="22"/>
          <w:lang w:eastAsia="en-GB"/>
        </w:rPr>
        <w:t>-</w:t>
      </w:r>
      <w:r w:rsidRPr="00864873">
        <w:rPr>
          <w:sz w:val="22"/>
          <w:szCs w:val="22"/>
          <w:lang w:eastAsia="en-GB"/>
        </w:rPr>
        <w:tab/>
        <w:t>Change the RRC parameters “</w:t>
      </w:r>
      <w:r w:rsidRPr="00864873">
        <w:rPr>
          <w:i/>
          <w:sz w:val="22"/>
          <w:szCs w:val="22"/>
          <w:lang w:eastAsia="zh-CN"/>
        </w:rPr>
        <w:t>dmrs-DownlinkForPDSCH-MappingTypeA-ForDCI-Format1-2</w:t>
      </w:r>
      <w:r w:rsidRPr="00864873">
        <w:rPr>
          <w:sz w:val="22"/>
          <w:szCs w:val="22"/>
          <w:lang w:eastAsia="en-GB"/>
        </w:rPr>
        <w:t>” and “</w:t>
      </w:r>
      <w:r w:rsidRPr="00864873">
        <w:rPr>
          <w:i/>
          <w:sz w:val="22"/>
          <w:szCs w:val="22"/>
          <w:lang w:eastAsia="zh-CN"/>
        </w:rPr>
        <w:t>dmrs-DownlinkForPDSCH-MappingTypeB-ForDCI-Format1-2</w:t>
      </w:r>
      <w:r w:rsidRPr="00864873">
        <w:rPr>
          <w:sz w:val="22"/>
          <w:szCs w:val="22"/>
          <w:lang w:eastAsia="en-GB"/>
        </w:rPr>
        <w:t>” in section 5.1.6.2 in TS 38.214 to “</w:t>
      </w:r>
      <w:r w:rsidRPr="00864873">
        <w:rPr>
          <w:i/>
          <w:sz w:val="22"/>
          <w:szCs w:val="22"/>
        </w:rPr>
        <w:t>dmrs-DownlinkForPDSCH-MappingTypeA-DCI-1-2</w:t>
      </w:r>
      <w:r w:rsidRPr="00864873">
        <w:rPr>
          <w:sz w:val="22"/>
          <w:szCs w:val="22"/>
          <w:lang w:eastAsia="en-GB"/>
        </w:rPr>
        <w:t>” and “</w:t>
      </w:r>
      <w:r w:rsidRPr="00864873">
        <w:rPr>
          <w:i/>
          <w:sz w:val="22"/>
          <w:szCs w:val="22"/>
        </w:rPr>
        <w:t>dmrs-DownlinkForPDSCH-MappingTypeB-DCI-1-2</w:t>
      </w:r>
      <w:r w:rsidRPr="00864873">
        <w:rPr>
          <w:sz w:val="22"/>
          <w:szCs w:val="22"/>
          <w:lang w:eastAsia="en-GB"/>
        </w:rPr>
        <w:t xml:space="preserve">”, respectively; </w:t>
      </w:r>
    </w:p>
    <w:bookmarkEnd w:id="15"/>
    <w:bookmarkEnd w:id="16"/>
    <w:p w14:paraId="30BB41B7" w14:textId="230F3167" w:rsidR="00E24DDC" w:rsidRPr="00864873" w:rsidRDefault="00E24DDC" w:rsidP="00E24DDC">
      <w:pPr>
        <w:pStyle w:val="B1"/>
        <w:rPr>
          <w:sz w:val="22"/>
          <w:szCs w:val="22"/>
          <w:lang w:eastAsia="en-GB"/>
        </w:rPr>
      </w:pPr>
      <w:r w:rsidRPr="00864873">
        <w:rPr>
          <w:sz w:val="22"/>
          <w:szCs w:val="22"/>
          <w:lang w:eastAsia="en-GB"/>
        </w:rPr>
        <w:t>-</w:t>
      </w:r>
      <w:r w:rsidRPr="00864873">
        <w:rPr>
          <w:sz w:val="22"/>
          <w:szCs w:val="22"/>
          <w:lang w:eastAsia="en-GB"/>
        </w:rPr>
        <w:tab/>
        <w:t>Update section 6.2.2 in TS 38.214</w:t>
      </w:r>
      <w:r w:rsidR="00CD35DB" w:rsidRPr="00864873">
        <w:rPr>
          <w:sz w:val="22"/>
          <w:szCs w:val="22"/>
          <w:lang w:eastAsia="en-GB"/>
        </w:rPr>
        <w:t xml:space="preserve"> to align with section 5.1.6.2</w:t>
      </w:r>
      <w:r w:rsidR="003775B5" w:rsidRPr="00864873">
        <w:rPr>
          <w:sz w:val="22"/>
          <w:szCs w:val="22"/>
          <w:lang w:eastAsia="en-GB"/>
        </w:rPr>
        <w:t xml:space="preserve"> as below:</w:t>
      </w:r>
      <w:r w:rsidRPr="00864873">
        <w:rPr>
          <w:sz w:val="22"/>
          <w:szCs w:val="22"/>
          <w:lang w:eastAsia="en-GB"/>
        </w:rPr>
        <w:t xml:space="preserve"> </w:t>
      </w:r>
    </w:p>
    <w:p w14:paraId="65F8A312" w14:textId="41BA7EE5" w:rsidR="00E24DDC" w:rsidRPr="00864873" w:rsidRDefault="00E24DDC" w:rsidP="00E24DDC">
      <w:pPr>
        <w:pStyle w:val="B1"/>
        <w:rPr>
          <w:rFonts w:eastAsiaTheme="minorEastAsia"/>
          <w:sz w:val="22"/>
          <w:szCs w:val="22"/>
          <w:lang w:eastAsia="zh-CN"/>
        </w:rPr>
      </w:pPr>
      <w:r w:rsidRPr="00864873">
        <w:rPr>
          <w:rFonts w:eastAsiaTheme="minorEastAsia" w:hint="eastAsia"/>
          <w:sz w:val="22"/>
          <w:szCs w:val="22"/>
          <w:lang w:eastAsia="zh-CN"/>
        </w:rPr>
        <w:t>=</w:t>
      </w:r>
      <w:r w:rsidRPr="00864873">
        <w:rPr>
          <w:rFonts w:eastAsiaTheme="minorEastAsia"/>
          <w:sz w:val="22"/>
          <w:szCs w:val="22"/>
          <w:lang w:eastAsia="zh-CN"/>
        </w:rPr>
        <w:t>===</w:t>
      </w:r>
    </w:p>
    <w:p w14:paraId="2B5D5042" w14:textId="48B92235" w:rsidR="00E24DDC" w:rsidRPr="00864873" w:rsidRDefault="00E24DDC" w:rsidP="00E24DDC">
      <w:pPr>
        <w:rPr>
          <w:color w:val="000000"/>
        </w:rPr>
      </w:pPr>
      <w:r w:rsidRPr="00864873">
        <w:rPr>
          <w:color w:val="000000"/>
        </w:rPr>
        <w:t>If a UE transmitting PUSCH</w:t>
      </w:r>
      <w:r w:rsidR="003775B5" w:rsidRPr="00864873">
        <w:rPr>
          <w:color w:val="000000"/>
        </w:rPr>
        <w:t xml:space="preserve"> </w:t>
      </w:r>
      <w:r w:rsidR="003775B5" w:rsidRPr="00864873">
        <w:rPr>
          <w:color w:val="FF0000"/>
        </w:rPr>
        <w:t>scheduled by DCI format 0_2</w:t>
      </w:r>
      <w:r w:rsidRPr="00864873">
        <w:rPr>
          <w:color w:val="000000"/>
        </w:rPr>
        <w:t xml:space="preserve"> is configured with the higher layer parameter </w:t>
      </w:r>
      <w:r w:rsidRPr="00864873">
        <w:rPr>
          <w:i/>
          <w:color w:val="000000"/>
        </w:rPr>
        <w:t xml:space="preserve">phaseTrackingRS </w:t>
      </w:r>
      <w:r w:rsidRPr="00864873">
        <w:rPr>
          <w:color w:val="000000"/>
        </w:rPr>
        <w:t>in</w:t>
      </w:r>
      <w:r w:rsidR="003775B5" w:rsidRPr="00864873">
        <w:rPr>
          <w:color w:val="000000"/>
        </w:rPr>
        <w:t xml:space="preserve"> </w:t>
      </w:r>
      <w:r w:rsidR="003775B5" w:rsidRPr="00864873">
        <w:rPr>
          <w:i/>
          <w:color w:val="FF0000"/>
        </w:rPr>
        <w:t>UplinkForPUSCH-MappingTypeA-DCI-0-2</w:t>
      </w:r>
      <w:r w:rsidRPr="00864873">
        <w:rPr>
          <w:i/>
          <w:color w:val="000000"/>
        </w:rPr>
        <w:t xml:space="preserve"> </w:t>
      </w:r>
      <w:r w:rsidR="003775B5" w:rsidRPr="00864873">
        <w:rPr>
          <w:color w:val="FF0000"/>
        </w:rPr>
        <w:t xml:space="preserve">or </w:t>
      </w:r>
      <w:r w:rsidR="003775B5" w:rsidRPr="00864873">
        <w:rPr>
          <w:i/>
          <w:color w:val="FF0000"/>
        </w:rPr>
        <w:t>dmrs-UplinkForPUSCH-MappingTypeB-DCI-0-2</w:t>
      </w:r>
      <w:r w:rsidR="003775B5" w:rsidRPr="00864873">
        <w:rPr>
          <w:color w:val="FF0000"/>
        </w:rPr>
        <w:t>, or</w:t>
      </w:r>
      <w:r w:rsidR="003775B5" w:rsidRPr="00864873">
        <w:rPr>
          <w:color w:val="000000"/>
        </w:rPr>
        <w:t xml:space="preserve"> </w:t>
      </w:r>
      <w:r w:rsidR="003775B5" w:rsidRPr="00864873">
        <w:rPr>
          <w:color w:val="FF0000"/>
        </w:rPr>
        <w:t>a UE</w:t>
      </w:r>
      <w:r w:rsidR="003775B5" w:rsidRPr="00864873">
        <w:rPr>
          <w:color w:val="000000"/>
        </w:rPr>
        <w:t xml:space="preserve"> </w:t>
      </w:r>
      <w:r w:rsidR="003775B5" w:rsidRPr="00864873">
        <w:rPr>
          <w:color w:val="FF0000"/>
        </w:rPr>
        <w:t xml:space="preserve">transmitting PUSCH scheduled by DCI format 0_1 is configured with the higher layer parameter </w:t>
      </w:r>
      <w:r w:rsidR="003775B5" w:rsidRPr="00864873">
        <w:rPr>
          <w:i/>
          <w:color w:val="FF0000"/>
        </w:rPr>
        <w:t xml:space="preserve">phaseTrackingRS </w:t>
      </w:r>
      <w:r w:rsidR="003775B5" w:rsidRPr="00864873">
        <w:rPr>
          <w:color w:val="FF0000"/>
        </w:rPr>
        <w:t>in</w:t>
      </w:r>
      <w:r w:rsidR="00786F4E" w:rsidRPr="00864873">
        <w:rPr>
          <w:color w:val="FF0000"/>
        </w:rPr>
        <w:t xml:space="preserve"> </w:t>
      </w:r>
      <w:r w:rsidR="00786F4E" w:rsidRPr="00864873">
        <w:rPr>
          <w:i/>
          <w:color w:val="FF0000"/>
        </w:rPr>
        <w:t>dmrs-UplinkForPUSCH-MappingTypeA</w:t>
      </w:r>
      <w:r w:rsidR="00786F4E" w:rsidRPr="00864873">
        <w:rPr>
          <w:color w:val="FF0000"/>
        </w:rPr>
        <w:t xml:space="preserve"> or </w:t>
      </w:r>
      <w:r w:rsidR="00786F4E" w:rsidRPr="00864873">
        <w:rPr>
          <w:i/>
          <w:color w:val="FF0000"/>
        </w:rPr>
        <w:t>dmrs-UplinkForPUSCH-MappingTypeB</w:t>
      </w:r>
      <w:r w:rsidR="00786F4E" w:rsidRPr="00864873">
        <w:rPr>
          <w:strike/>
          <w:color w:val="FF0000"/>
        </w:rPr>
        <w:t xml:space="preserve"> </w:t>
      </w:r>
      <w:r w:rsidRPr="00864873">
        <w:rPr>
          <w:i/>
          <w:strike/>
          <w:color w:val="FF0000"/>
        </w:rPr>
        <w:t>DMRS-UplinkConfig</w:t>
      </w:r>
      <w:r w:rsidRPr="00864873">
        <w:rPr>
          <w:color w:val="000000"/>
        </w:rPr>
        <w:t>, the UE may assume that the following configurations are not occurring simultaneously for the transmitted PUSCH</w:t>
      </w:r>
    </w:p>
    <w:p w14:paraId="0E94CB19" w14:textId="6D9AD89A" w:rsidR="00E24DDC" w:rsidRPr="00864873" w:rsidRDefault="00E24DDC" w:rsidP="00E24DDC">
      <w:pPr>
        <w:pStyle w:val="B1"/>
        <w:rPr>
          <w:sz w:val="22"/>
          <w:szCs w:val="22"/>
        </w:rPr>
      </w:pPr>
      <w:r w:rsidRPr="00864873">
        <w:rPr>
          <w:sz w:val="22"/>
          <w:szCs w:val="22"/>
        </w:rPr>
        <w:t>-</w:t>
      </w:r>
      <w:r w:rsidRPr="00864873">
        <w:rPr>
          <w:sz w:val="22"/>
          <w:szCs w:val="22"/>
        </w:rPr>
        <w:tab/>
        <w:t>any DM-RS ports among 4-7 or 6-11 for DM-RS configurations type 1 and type 2, respectively are scheduled for the UE and PT-RS is transmitted from the UE.</w:t>
      </w:r>
    </w:p>
    <w:p w14:paraId="002DCBA5" w14:textId="6BA8CE35" w:rsidR="00E24DDC" w:rsidRPr="00864873" w:rsidRDefault="00E24DDC" w:rsidP="00E24DDC">
      <w:pPr>
        <w:pStyle w:val="B1"/>
        <w:rPr>
          <w:rFonts w:eastAsiaTheme="minorEastAsia"/>
          <w:sz w:val="22"/>
          <w:szCs w:val="22"/>
          <w:lang w:eastAsia="zh-CN"/>
        </w:rPr>
      </w:pPr>
      <w:r w:rsidRPr="00864873">
        <w:rPr>
          <w:rFonts w:eastAsiaTheme="minorEastAsia" w:hint="eastAsia"/>
          <w:sz w:val="22"/>
          <w:szCs w:val="22"/>
          <w:lang w:eastAsia="zh-CN"/>
        </w:rPr>
        <w:lastRenderedPageBreak/>
        <w:t>=</w:t>
      </w:r>
      <w:r w:rsidRPr="00864873">
        <w:rPr>
          <w:rFonts w:eastAsiaTheme="minorEastAsia"/>
          <w:sz w:val="22"/>
          <w:szCs w:val="22"/>
          <w:lang w:eastAsia="zh-CN"/>
        </w:rPr>
        <w:t>===</w:t>
      </w:r>
    </w:p>
    <w:p w14:paraId="467A11ED" w14:textId="77777777" w:rsidR="00A7044A" w:rsidRPr="00864873" w:rsidRDefault="00A7044A" w:rsidP="00660B40">
      <w:pPr>
        <w:pStyle w:val="B1"/>
        <w:spacing w:after="60"/>
        <w:rPr>
          <w:b/>
          <w:sz w:val="22"/>
          <w:szCs w:val="22"/>
          <w:lang w:eastAsia="en-GB"/>
        </w:rPr>
      </w:pPr>
    </w:p>
    <w:p w14:paraId="50BC6934" w14:textId="2891A066" w:rsidR="00717EDC" w:rsidRPr="00864873" w:rsidRDefault="00717EDC" w:rsidP="00717EDC">
      <w:pPr>
        <w:pStyle w:val="B1"/>
        <w:rPr>
          <w:sz w:val="22"/>
          <w:szCs w:val="22"/>
          <w:lang w:eastAsia="en-GB"/>
        </w:rPr>
      </w:pPr>
      <w:r w:rsidRPr="00864873">
        <w:rPr>
          <w:b/>
          <w:sz w:val="22"/>
          <w:szCs w:val="22"/>
          <w:lang w:eastAsia="en-GB"/>
        </w:rPr>
        <w:t>Option 2</w:t>
      </w:r>
      <w:r w:rsidRPr="00864873">
        <w:rPr>
          <w:sz w:val="22"/>
          <w:szCs w:val="22"/>
          <w:lang w:eastAsia="en-GB"/>
        </w:rPr>
        <w:t xml:space="preserve">: </w:t>
      </w:r>
    </w:p>
    <w:p w14:paraId="2C5D487E" w14:textId="1A58E304" w:rsidR="00CD35DB" w:rsidRPr="00864873" w:rsidRDefault="00CD35DB" w:rsidP="00CD35DB">
      <w:pPr>
        <w:pStyle w:val="B1"/>
        <w:rPr>
          <w:sz w:val="22"/>
          <w:szCs w:val="22"/>
          <w:lang w:eastAsia="en-GB"/>
        </w:rPr>
      </w:pPr>
      <w:r w:rsidRPr="00864873">
        <w:rPr>
          <w:sz w:val="22"/>
          <w:szCs w:val="22"/>
          <w:lang w:eastAsia="en-GB"/>
        </w:rPr>
        <w:t>-</w:t>
      </w:r>
      <w:r w:rsidRPr="00864873">
        <w:rPr>
          <w:sz w:val="22"/>
          <w:szCs w:val="22"/>
          <w:lang w:eastAsia="en-GB"/>
        </w:rPr>
        <w:tab/>
        <w:t>Update section 5.1.6.2 to align with section 6.2.2</w:t>
      </w:r>
      <w:r w:rsidR="009B6E37" w:rsidRPr="00864873">
        <w:rPr>
          <w:sz w:val="22"/>
          <w:szCs w:val="22"/>
          <w:lang w:eastAsia="en-GB"/>
        </w:rPr>
        <w:t xml:space="preserve"> as below:</w:t>
      </w:r>
    </w:p>
    <w:p w14:paraId="6DD2EEA0" w14:textId="3F768E66" w:rsidR="00717EDC" w:rsidRPr="00864873" w:rsidRDefault="009B6E37" w:rsidP="0067766F">
      <w:pPr>
        <w:spacing w:beforeLines="50" w:before="120"/>
        <w:rPr>
          <w:kern w:val="2"/>
          <w:lang w:val="en-GB" w:eastAsia="zh-CN"/>
        </w:rPr>
      </w:pPr>
      <w:r w:rsidRPr="00864873">
        <w:rPr>
          <w:rFonts w:hint="eastAsia"/>
          <w:kern w:val="2"/>
          <w:lang w:val="en-GB" w:eastAsia="zh-CN"/>
        </w:rPr>
        <w:t>=</w:t>
      </w:r>
      <w:r w:rsidRPr="00864873">
        <w:rPr>
          <w:kern w:val="2"/>
          <w:lang w:val="en-GB" w:eastAsia="zh-CN"/>
        </w:rPr>
        <w:t>========</w:t>
      </w:r>
    </w:p>
    <w:p w14:paraId="341EB133" w14:textId="77777777" w:rsidR="009B6E37" w:rsidRPr="00864873" w:rsidRDefault="009B6E37" w:rsidP="009B6E37">
      <w:pPr>
        <w:rPr>
          <w:color w:val="000000"/>
          <w:kern w:val="2"/>
          <w:lang w:eastAsia="zh-CN"/>
        </w:rPr>
      </w:pPr>
      <w:r w:rsidRPr="00864873">
        <w:rPr>
          <w:color w:val="000000"/>
          <w:kern w:val="2"/>
          <w:lang w:eastAsia="zh-CN"/>
        </w:rPr>
        <w:t xml:space="preserve">If a UE receiving PDSCH </w:t>
      </w:r>
      <w:r w:rsidRPr="00864873">
        <w:rPr>
          <w:strike/>
          <w:color w:val="FF0000"/>
          <w:kern w:val="2"/>
          <w:lang w:eastAsia="zh-CN"/>
        </w:rPr>
        <w:t xml:space="preserve">scheduled by DCI format 1_2 </w:t>
      </w:r>
      <w:r w:rsidRPr="00864873">
        <w:rPr>
          <w:kern w:val="2"/>
          <w:lang w:eastAsia="zh-CN"/>
        </w:rPr>
        <w:t xml:space="preserve">is configured with the higher layer parameter </w:t>
      </w:r>
      <w:r w:rsidRPr="00864873">
        <w:rPr>
          <w:i/>
          <w:kern w:val="2"/>
          <w:lang w:eastAsia="zh-CN"/>
        </w:rPr>
        <w:t>phaseTrackingRS</w:t>
      </w:r>
      <w:r w:rsidRPr="00864873">
        <w:rPr>
          <w:kern w:val="2"/>
          <w:lang w:eastAsia="zh-CN"/>
        </w:rPr>
        <w:t xml:space="preserve"> in</w:t>
      </w:r>
      <w:r w:rsidRPr="00864873">
        <w:rPr>
          <w:rFonts w:hint="eastAsia"/>
          <w:kern w:val="2"/>
          <w:lang w:eastAsia="zh-CN"/>
        </w:rPr>
        <w:t xml:space="preserve"> </w:t>
      </w:r>
      <w:r w:rsidRPr="00864873">
        <w:rPr>
          <w:i/>
          <w:color w:val="FF0000"/>
          <w:kern w:val="2"/>
          <w:u w:val="single"/>
          <w:lang w:eastAsia="zh-CN"/>
        </w:rPr>
        <w:t>DMRS-DownlinkConfig</w:t>
      </w:r>
      <w:r w:rsidRPr="00864873">
        <w:rPr>
          <w:rFonts w:hint="eastAsia"/>
          <w:i/>
          <w:color w:val="FF0000"/>
          <w:kern w:val="2"/>
          <w:u w:val="single"/>
          <w:lang w:eastAsia="zh-CN"/>
        </w:rPr>
        <w:t xml:space="preserve"> </w:t>
      </w:r>
      <w:r w:rsidRPr="00864873">
        <w:rPr>
          <w:i/>
          <w:strike/>
          <w:color w:val="FF0000"/>
          <w:lang w:eastAsia="zh-CN"/>
        </w:rPr>
        <w:t xml:space="preserve">dmrs-DownlinkForPDSCH-MappingTypeA-ForDCI-Format1-2 </w:t>
      </w:r>
      <w:r w:rsidRPr="00864873">
        <w:rPr>
          <w:iCs/>
          <w:strike/>
          <w:color w:val="FF0000"/>
          <w:lang w:eastAsia="zh-CN"/>
        </w:rPr>
        <w:t xml:space="preserve">or </w:t>
      </w:r>
      <w:r w:rsidRPr="00864873">
        <w:rPr>
          <w:i/>
          <w:strike/>
          <w:color w:val="FF0000"/>
          <w:lang w:eastAsia="zh-CN"/>
        </w:rPr>
        <w:t xml:space="preserve">dmrs-DownlinkForPDSCH-MappingTypeB-ForDCI-Format1-2 </w:t>
      </w:r>
      <w:r w:rsidRPr="00864873">
        <w:rPr>
          <w:strike/>
          <w:color w:val="FF0000"/>
          <w:kern w:val="2"/>
          <w:lang w:eastAsia="zh-CN"/>
        </w:rPr>
        <w:t xml:space="preserve">or a UE receiving PDSCH scheduled by DCI format 1_0 or DCI format 1_1 is configured with the higher layer parameter </w:t>
      </w:r>
      <w:r w:rsidRPr="00864873">
        <w:rPr>
          <w:i/>
          <w:strike/>
          <w:color w:val="FF0000"/>
          <w:kern w:val="2"/>
          <w:lang w:eastAsia="zh-CN"/>
        </w:rPr>
        <w:t>phaseTrackingRS</w:t>
      </w:r>
      <w:r w:rsidRPr="00864873">
        <w:rPr>
          <w:strike/>
          <w:color w:val="FF0000"/>
          <w:kern w:val="2"/>
          <w:lang w:eastAsia="zh-CN"/>
        </w:rPr>
        <w:t xml:space="preserve"> in </w:t>
      </w:r>
      <w:r w:rsidRPr="00864873">
        <w:rPr>
          <w:i/>
          <w:strike/>
          <w:color w:val="FF0000"/>
          <w:lang w:eastAsia="zh-CN"/>
        </w:rPr>
        <w:t xml:space="preserve">dmrs-DownlinkForPDSCH-MappingTypeA </w:t>
      </w:r>
      <w:r w:rsidRPr="00864873">
        <w:rPr>
          <w:iCs/>
          <w:strike/>
          <w:color w:val="FF0000"/>
          <w:lang w:eastAsia="zh-CN"/>
        </w:rPr>
        <w:t>or</w:t>
      </w:r>
      <w:r w:rsidRPr="00864873">
        <w:rPr>
          <w:i/>
          <w:strike/>
          <w:color w:val="FF0000"/>
          <w:lang w:eastAsia="zh-CN"/>
        </w:rPr>
        <w:t xml:space="preserve"> dmrs-DownlinkForPDSCH-MappingTypeB</w:t>
      </w:r>
      <w:r w:rsidRPr="00864873">
        <w:rPr>
          <w:color w:val="000000"/>
          <w:kern w:val="2"/>
          <w:lang w:eastAsia="zh-CN"/>
        </w:rPr>
        <w:t>, the UE may assume that the following configurations are not occurring simultaneously for the received PDSCH:</w:t>
      </w:r>
    </w:p>
    <w:p w14:paraId="1880C560" w14:textId="77777777" w:rsidR="009B6E37" w:rsidRPr="00864873" w:rsidRDefault="009B6E37" w:rsidP="009B6E37">
      <w:pPr>
        <w:pStyle w:val="B1"/>
        <w:rPr>
          <w:sz w:val="22"/>
          <w:szCs w:val="22"/>
          <w:lang w:eastAsia="en-GB"/>
        </w:rPr>
      </w:pPr>
      <w:r w:rsidRPr="00864873">
        <w:rPr>
          <w:sz w:val="22"/>
          <w:szCs w:val="22"/>
          <w:lang w:eastAsia="en-GB"/>
        </w:rPr>
        <w:t>-</w:t>
      </w:r>
      <w:r w:rsidRPr="00864873">
        <w:rPr>
          <w:sz w:val="22"/>
          <w:szCs w:val="22"/>
          <w:lang w:eastAsia="en-GB"/>
        </w:rPr>
        <w:tab/>
        <w:t>any DM-RS ports among 1004-1007 or 1006-1011 for DM-RS configurations type 1 and type 2, respectively are scheduled for the UE and the other UE(s) sharing the DM-RS REs on the same CDM group(s), and</w:t>
      </w:r>
    </w:p>
    <w:p w14:paraId="58892552" w14:textId="4439886D" w:rsidR="003775B5" w:rsidRPr="00864873" w:rsidRDefault="009B6E37" w:rsidP="009B6E37">
      <w:pPr>
        <w:pStyle w:val="B1"/>
        <w:rPr>
          <w:sz w:val="22"/>
          <w:szCs w:val="22"/>
          <w:lang w:eastAsia="en-GB"/>
        </w:rPr>
      </w:pPr>
      <w:r w:rsidRPr="00864873">
        <w:rPr>
          <w:sz w:val="22"/>
          <w:szCs w:val="22"/>
          <w:lang w:eastAsia="en-GB"/>
        </w:rPr>
        <w:t>-</w:t>
      </w:r>
      <w:r w:rsidRPr="00864873">
        <w:rPr>
          <w:sz w:val="22"/>
          <w:szCs w:val="22"/>
          <w:lang w:eastAsia="en-GB"/>
        </w:rPr>
        <w:tab/>
        <w:t>PT-RS is transmitted to the UE.</w:t>
      </w:r>
    </w:p>
    <w:p w14:paraId="4241B021" w14:textId="7C99D21E" w:rsidR="009B6E37" w:rsidRPr="00864873" w:rsidRDefault="009B6E37" w:rsidP="0067766F">
      <w:pPr>
        <w:spacing w:beforeLines="50" w:before="120"/>
        <w:rPr>
          <w:kern w:val="2"/>
          <w:lang w:val="en-GB" w:eastAsia="zh-CN"/>
        </w:rPr>
      </w:pPr>
      <w:r w:rsidRPr="00864873">
        <w:rPr>
          <w:rFonts w:hint="eastAsia"/>
          <w:kern w:val="2"/>
          <w:lang w:val="en-GB" w:eastAsia="zh-CN"/>
        </w:rPr>
        <w:t>=</w:t>
      </w:r>
      <w:r w:rsidRPr="00864873">
        <w:rPr>
          <w:kern w:val="2"/>
          <w:lang w:val="en-GB" w:eastAsia="zh-CN"/>
        </w:rPr>
        <w:t>========</w:t>
      </w:r>
    </w:p>
    <w:p w14:paraId="066629F5" w14:textId="77777777" w:rsidR="0067766F" w:rsidRPr="00864873" w:rsidRDefault="0067766F" w:rsidP="0067766F">
      <w:pPr>
        <w:spacing w:beforeLines="50" w:before="120"/>
        <w:rPr>
          <w:kern w:val="2"/>
          <w:lang w:eastAsia="zh-CN"/>
        </w:rPr>
      </w:pPr>
    </w:p>
    <w:p w14:paraId="4DF83520" w14:textId="2D676AD0" w:rsidR="0043136D" w:rsidRPr="00864873" w:rsidRDefault="008145CB" w:rsidP="0043136D">
      <w:pPr>
        <w:spacing w:beforeLines="50" w:before="120"/>
        <w:rPr>
          <w:b/>
          <w:i/>
          <w:kern w:val="2"/>
          <w:lang w:eastAsia="zh-CN"/>
        </w:rPr>
      </w:pPr>
      <w:r w:rsidRPr="00864873">
        <w:rPr>
          <w:rFonts w:hint="eastAsia"/>
          <w:b/>
          <w:i/>
          <w:kern w:val="2"/>
          <w:highlight w:val="yellow"/>
          <w:lang w:eastAsia="zh-CN"/>
        </w:rPr>
        <w:t>Q</w:t>
      </w:r>
      <w:r w:rsidRPr="00864873">
        <w:rPr>
          <w:b/>
          <w:i/>
          <w:kern w:val="2"/>
          <w:highlight w:val="yellow"/>
          <w:lang w:eastAsia="zh-CN"/>
        </w:rPr>
        <w:t>uestion A-1</w:t>
      </w:r>
      <w:r w:rsidRPr="00864873">
        <w:rPr>
          <w:b/>
          <w:kern w:val="2"/>
          <w:lang w:eastAsia="zh-CN"/>
        </w:rPr>
        <w:t xml:space="preserve">: </w:t>
      </w:r>
      <w:r w:rsidRPr="00864873">
        <w:rPr>
          <w:b/>
          <w:i/>
          <w:kern w:val="2"/>
          <w:lang w:eastAsia="zh-CN"/>
        </w:rPr>
        <w:t>Which option (i.e. option 1 or option 2 above) do you prefer</w:t>
      </w:r>
      <w:r w:rsidR="001C1F9D" w:rsidRPr="00864873">
        <w:rPr>
          <w:b/>
          <w:i/>
          <w:kern w:val="2"/>
          <w:lang w:eastAsia="zh-CN"/>
        </w:rPr>
        <w:t xml:space="preserve"> for DMRS reception/transmission in case of DCI format 1_2/0_2</w:t>
      </w:r>
      <w:r w:rsidRPr="00864873">
        <w:rPr>
          <w:b/>
          <w:i/>
          <w:kern w:val="2"/>
          <w:lang w:eastAsia="zh-CN"/>
        </w:rPr>
        <w:t xml:space="preserve">?  </w:t>
      </w:r>
    </w:p>
    <w:tbl>
      <w:tblPr>
        <w:tblStyle w:val="ad"/>
        <w:tblW w:w="0" w:type="auto"/>
        <w:tblLook w:val="04A0" w:firstRow="1" w:lastRow="0" w:firstColumn="1" w:lastColumn="0" w:noHBand="0" w:noVBand="1"/>
      </w:tblPr>
      <w:tblGrid>
        <w:gridCol w:w="2113"/>
        <w:gridCol w:w="7194"/>
      </w:tblGrid>
      <w:tr w:rsidR="0043136D" w:rsidRPr="00864873" w14:paraId="5F30F4E0" w14:textId="77777777" w:rsidTr="005251E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1AF05B" w14:textId="77777777" w:rsidR="0043136D" w:rsidRPr="00864873" w:rsidRDefault="0043136D" w:rsidP="005251EF">
            <w:pPr>
              <w:spacing w:beforeLines="50" w:before="120"/>
              <w:rPr>
                <w:i/>
                <w:kern w:val="2"/>
                <w:lang w:eastAsia="zh-CN"/>
              </w:rPr>
            </w:pPr>
            <w:r w:rsidRPr="00864873">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83A3D6" w14:textId="77777777" w:rsidR="0043136D" w:rsidRPr="00864873" w:rsidRDefault="0043136D" w:rsidP="005251EF">
            <w:pPr>
              <w:spacing w:beforeLines="50" w:before="120"/>
              <w:rPr>
                <w:i/>
                <w:kern w:val="2"/>
                <w:lang w:eastAsia="zh-CN"/>
              </w:rPr>
            </w:pPr>
            <w:r w:rsidRPr="00864873">
              <w:rPr>
                <w:i/>
                <w:kern w:val="2"/>
                <w:lang w:eastAsia="zh-CN"/>
              </w:rPr>
              <w:t>View</w:t>
            </w:r>
          </w:p>
        </w:tc>
      </w:tr>
      <w:tr w:rsidR="0043136D" w:rsidRPr="00864873" w14:paraId="361F34E6" w14:textId="77777777" w:rsidTr="005251EF">
        <w:tc>
          <w:tcPr>
            <w:tcW w:w="2113" w:type="dxa"/>
            <w:tcBorders>
              <w:top w:val="single" w:sz="4" w:space="0" w:color="auto"/>
              <w:left w:val="single" w:sz="4" w:space="0" w:color="auto"/>
              <w:bottom w:val="single" w:sz="4" w:space="0" w:color="auto"/>
              <w:right w:val="single" w:sz="4" w:space="0" w:color="auto"/>
            </w:tcBorders>
          </w:tcPr>
          <w:p w14:paraId="742F0EB0" w14:textId="58B0AC86" w:rsidR="0043136D" w:rsidRPr="00864873" w:rsidRDefault="001C1F9D" w:rsidP="005251EF">
            <w:pPr>
              <w:spacing w:beforeLines="50" w:before="120"/>
              <w:rPr>
                <w:kern w:val="2"/>
                <w:lang w:eastAsia="zh-CN"/>
              </w:rPr>
            </w:pPr>
            <w:bookmarkStart w:id="17" w:name="OLE_LINK3"/>
            <w:bookmarkStart w:id="18" w:name="OLE_LINK5"/>
            <w:r w:rsidRPr="00864873">
              <w:rPr>
                <w:rFonts w:hint="eastAsia"/>
                <w:kern w:val="2"/>
                <w:lang w:eastAsia="zh-CN"/>
              </w:rPr>
              <w:t>F</w:t>
            </w:r>
            <w:r w:rsidRPr="00864873">
              <w:rPr>
                <w:kern w:val="2"/>
                <w:lang w:eastAsia="zh-CN"/>
              </w:rPr>
              <w:t>eature lead</w:t>
            </w:r>
            <w:bookmarkEnd w:id="17"/>
            <w:bookmarkEnd w:id="18"/>
          </w:p>
        </w:tc>
        <w:tc>
          <w:tcPr>
            <w:tcW w:w="7194" w:type="dxa"/>
            <w:tcBorders>
              <w:top w:val="single" w:sz="4" w:space="0" w:color="auto"/>
              <w:left w:val="single" w:sz="4" w:space="0" w:color="auto"/>
              <w:bottom w:val="single" w:sz="4" w:space="0" w:color="auto"/>
              <w:right w:val="single" w:sz="4" w:space="0" w:color="auto"/>
            </w:tcBorders>
          </w:tcPr>
          <w:p w14:paraId="4C53638F" w14:textId="73368AA2" w:rsidR="005D5CDB" w:rsidRPr="00864873" w:rsidRDefault="001C1F9D" w:rsidP="005251EF">
            <w:pPr>
              <w:spacing w:beforeLines="50" w:before="120"/>
              <w:rPr>
                <w:kern w:val="2"/>
                <w:lang w:eastAsia="zh-CN"/>
              </w:rPr>
            </w:pPr>
            <w:r w:rsidRPr="00864873">
              <w:rPr>
                <w:kern w:val="2"/>
                <w:lang w:eastAsia="zh-CN"/>
              </w:rPr>
              <w:t>The benefit of option 1 is to enable independent operation of DCI format 1_1 and DCI format 1_2, and independ</w:t>
            </w:r>
            <w:r w:rsidR="005D5CDB" w:rsidRPr="00864873">
              <w:rPr>
                <w:kern w:val="2"/>
                <w:lang w:eastAsia="zh-CN"/>
              </w:rPr>
              <w:t>ent operation of DCI format 0_1 and DCI format 0_2</w:t>
            </w:r>
            <w:r w:rsidR="00C148A5" w:rsidRPr="00864873">
              <w:rPr>
                <w:kern w:val="2"/>
                <w:lang w:eastAsia="zh-CN"/>
              </w:rPr>
              <w:t xml:space="preserve">, which is aligned with the original motivation to set different RRC parameter for existing DCI formats and new DCI formats. </w:t>
            </w:r>
          </w:p>
        </w:tc>
      </w:tr>
      <w:tr w:rsidR="0043136D" w:rsidRPr="00864873" w14:paraId="52FBEAC8" w14:textId="77777777" w:rsidTr="005251EF">
        <w:tc>
          <w:tcPr>
            <w:tcW w:w="2113" w:type="dxa"/>
            <w:tcBorders>
              <w:top w:val="single" w:sz="4" w:space="0" w:color="auto"/>
              <w:left w:val="single" w:sz="4" w:space="0" w:color="auto"/>
              <w:bottom w:val="single" w:sz="4" w:space="0" w:color="auto"/>
              <w:right w:val="single" w:sz="4" w:space="0" w:color="auto"/>
            </w:tcBorders>
          </w:tcPr>
          <w:p w14:paraId="663D2E20" w14:textId="77777777" w:rsidR="0043136D" w:rsidRPr="00864873" w:rsidRDefault="0043136D" w:rsidP="005251EF">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41F61E8" w14:textId="77777777" w:rsidR="0043136D" w:rsidRPr="00864873" w:rsidRDefault="0043136D" w:rsidP="005251EF">
            <w:pPr>
              <w:spacing w:beforeLines="50" w:before="120"/>
              <w:rPr>
                <w:i/>
                <w:kern w:val="2"/>
                <w:lang w:eastAsia="zh-CN"/>
              </w:rPr>
            </w:pPr>
          </w:p>
        </w:tc>
      </w:tr>
    </w:tbl>
    <w:p w14:paraId="0EE4034E" w14:textId="77777777" w:rsidR="003722D9" w:rsidRDefault="003722D9" w:rsidP="00CB7BEF">
      <w:pPr>
        <w:spacing w:beforeLines="50" w:before="120"/>
      </w:pPr>
    </w:p>
    <w:p w14:paraId="583B0861" w14:textId="773F9341" w:rsidR="005251EF" w:rsidRDefault="005251EF" w:rsidP="003722D9">
      <w:pPr>
        <w:pStyle w:val="10"/>
        <w:spacing w:before="240"/>
        <w:ind w:left="431" w:hanging="431"/>
        <w:rPr>
          <w:lang w:eastAsia="ko-KR"/>
        </w:rPr>
      </w:pPr>
      <w:r w:rsidRPr="00472D2D">
        <w:rPr>
          <w:lang w:eastAsia="zh-CN"/>
        </w:rPr>
        <w:t>I</w:t>
      </w:r>
      <w:r w:rsidRPr="00472D2D">
        <w:rPr>
          <w:rFonts w:hint="eastAsia"/>
          <w:lang w:eastAsia="zh-CN"/>
        </w:rPr>
        <w:t xml:space="preserve">ssue </w:t>
      </w:r>
      <w:r w:rsidRPr="00472D2D">
        <w:rPr>
          <w:lang w:eastAsia="zh-CN"/>
        </w:rPr>
        <w:t>A-</w:t>
      </w:r>
      <w:r w:rsidR="002A0BF9">
        <w:rPr>
          <w:lang w:eastAsia="zh-CN"/>
        </w:rPr>
        <w:t>2</w:t>
      </w:r>
      <w:r w:rsidRPr="00E41706">
        <w:rPr>
          <w:lang w:eastAsia="zh-CN"/>
        </w:rPr>
        <w:t xml:space="preserve">: </w:t>
      </w:r>
      <w:r w:rsidRPr="0089301D">
        <w:rPr>
          <w:rFonts w:hint="eastAsia"/>
          <w:lang w:eastAsia="ko-KR"/>
        </w:rPr>
        <w:t>Correction</w:t>
      </w:r>
      <w:r>
        <w:rPr>
          <w:lang w:eastAsia="ko-KR"/>
        </w:rPr>
        <w:t xml:space="preserve"> on </w:t>
      </w:r>
      <w:r w:rsidR="001F6E2D">
        <w:rPr>
          <w:lang w:eastAsia="ko-KR"/>
        </w:rPr>
        <w:t xml:space="preserve">UE PDSCH processing time </w:t>
      </w:r>
      <w:r w:rsidR="007E3D62">
        <w:rPr>
          <w:lang w:eastAsia="ko-KR"/>
        </w:rPr>
        <w:t>for</w:t>
      </w:r>
      <w:r w:rsidR="001F6E2D">
        <w:rPr>
          <w:lang w:eastAsia="ko-KR"/>
        </w:rPr>
        <w:t xml:space="preserve"> DCI format 1_2</w:t>
      </w:r>
    </w:p>
    <w:p w14:paraId="02D8F4D3" w14:textId="77777777" w:rsidR="003722D9" w:rsidRPr="003722D9" w:rsidRDefault="003722D9" w:rsidP="003722D9">
      <w:pPr>
        <w:rPr>
          <w:rFonts w:eastAsia="Malgun Gothic" w:hint="eastAsia"/>
          <w:lang w:eastAsia="ko-KR"/>
        </w:rPr>
      </w:pPr>
    </w:p>
    <w:tbl>
      <w:tblPr>
        <w:tblStyle w:val="ad"/>
        <w:tblW w:w="0" w:type="auto"/>
        <w:tblLook w:val="04A0" w:firstRow="1" w:lastRow="0" w:firstColumn="1" w:lastColumn="0" w:noHBand="0" w:noVBand="1"/>
      </w:tblPr>
      <w:tblGrid>
        <w:gridCol w:w="9307"/>
      </w:tblGrid>
      <w:tr w:rsidR="005251EF" w14:paraId="76740EA6" w14:textId="77777777" w:rsidTr="005251EF">
        <w:tc>
          <w:tcPr>
            <w:tcW w:w="9307" w:type="dxa"/>
          </w:tcPr>
          <w:p w14:paraId="6BBD6753" w14:textId="77777777" w:rsidR="005251EF" w:rsidRPr="00CC6882" w:rsidRDefault="005251EF" w:rsidP="005251EF">
            <w:pPr>
              <w:rPr>
                <w:i/>
              </w:rPr>
            </w:pPr>
            <w:r>
              <w:rPr>
                <w:i/>
              </w:rPr>
              <w:t>ZTE</w:t>
            </w:r>
            <w:r w:rsidRPr="00CC6882">
              <w:rPr>
                <w:i/>
              </w:rPr>
              <w:t xml:space="preserve"> </w:t>
            </w:r>
            <w:r w:rsidRPr="003F0E59">
              <w:rPr>
                <w:i/>
              </w:rPr>
              <w:t>R1-</w:t>
            </w:r>
            <w:r w:rsidRPr="003F0E59">
              <w:rPr>
                <w:rFonts w:hint="eastAsia"/>
                <w:i/>
              </w:rPr>
              <w:t>2102488</w:t>
            </w:r>
          </w:p>
          <w:p w14:paraId="21FD13D2" w14:textId="77777777" w:rsidR="005251EF" w:rsidRPr="0097660C" w:rsidRDefault="005251EF" w:rsidP="005251EF">
            <w:pPr>
              <w:pStyle w:val="20"/>
              <w:keepLines/>
              <w:numPr>
                <w:ilvl w:val="0"/>
                <w:numId w:val="0"/>
              </w:numPr>
              <w:overflowPunct w:val="0"/>
              <w:snapToGrid/>
              <w:spacing w:before="180" w:after="180" w:line="259" w:lineRule="auto"/>
              <w:ind w:left="576" w:hanging="576"/>
              <w:jc w:val="left"/>
              <w:textAlignment w:val="baseline"/>
              <w:outlineLvl w:val="1"/>
              <w:rPr>
                <w:sz w:val="22"/>
                <w:lang w:eastAsia="zh-CN"/>
              </w:rPr>
            </w:pPr>
            <w:r w:rsidRPr="0097660C">
              <w:rPr>
                <w:rFonts w:hint="eastAsia"/>
                <w:sz w:val="22"/>
                <w:lang w:eastAsia="zh-CN"/>
              </w:rPr>
              <w:t xml:space="preserve">Issue #2: UE PDSCH processing time </w:t>
            </w:r>
          </w:p>
          <w:p w14:paraId="04EE1FA8" w14:textId="77777777" w:rsidR="005251EF" w:rsidRDefault="005251EF" w:rsidP="005251EF">
            <w:pPr>
              <w:rPr>
                <w:color w:val="000000"/>
                <w:lang w:eastAsia="zh-CN"/>
              </w:rPr>
            </w:pPr>
            <w:r w:rsidRPr="0097660C">
              <w:rPr>
                <w:rFonts w:hint="eastAsia"/>
                <w:color w:val="000000" w:themeColor="text1"/>
                <w:lang w:eastAsia="zh-CN"/>
              </w:rPr>
              <w:t xml:space="preserve">In Rel-15, </w:t>
            </w:r>
            <w:r w:rsidRPr="0097660C">
              <w:rPr>
                <w:color w:val="000000"/>
              </w:rPr>
              <w:t>PDSCH processing time</w:t>
            </w:r>
            <w:r w:rsidRPr="0097660C">
              <w:rPr>
                <w:rFonts w:hint="eastAsia"/>
                <w:color w:val="000000"/>
                <w:lang w:eastAsia="zh-CN"/>
              </w:rPr>
              <w:t xml:space="preserve"> </w:t>
            </w:r>
            <w:r w:rsidRPr="0097660C">
              <w:rPr>
                <w:color w:val="000000"/>
              </w:rPr>
              <w:t>for PDSCH processing capability 1</w:t>
            </w:r>
            <w:r w:rsidRPr="0097660C">
              <w:rPr>
                <w:rFonts w:hint="eastAsia"/>
                <w:color w:val="000000"/>
                <w:lang w:eastAsia="zh-CN"/>
              </w:rPr>
              <w:t xml:space="preserve"> and </w:t>
            </w:r>
            <w:r w:rsidRPr="0097660C">
              <w:rPr>
                <w:color w:val="000000"/>
              </w:rPr>
              <w:t xml:space="preserve">capability </w:t>
            </w:r>
            <w:r w:rsidRPr="0097660C">
              <w:rPr>
                <w:rFonts w:hint="eastAsia"/>
                <w:color w:val="000000"/>
                <w:lang w:eastAsia="zh-CN"/>
              </w:rPr>
              <w:t xml:space="preserve">2 depends on whether additional DMRS is configured. However, new DMRS parameters </w:t>
            </w:r>
            <w:r w:rsidRPr="0097660C">
              <w:rPr>
                <w:i/>
              </w:rPr>
              <w:t>dmrs-DownlinkForPDSCH-MappingTypeA-DCI-1-2</w:t>
            </w:r>
            <w:r w:rsidRPr="0097660C">
              <w:t xml:space="preserve"> and </w:t>
            </w:r>
            <w:r w:rsidRPr="0097660C">
              <w:rPr>
                <w:i/>
              </w:rPr>
              <w:t>dmrs-DownlinkForPDSCH-MappingTypeB-DCI-1-2</w:t>
            </w:r>
            <w:r w:rsidRPr="0097660C">
              <w:rPr>
                <w:rFonts w:hint="eastAsia"/>
                <w:i/>
                <w:lang w:eastAsia="zh-CN"/>
              </w:rPr>
              <w:t xml:space="preserve"> </w:t>
            </w:r>
            <w:r w:rsidRPr="0097660C">
              <w:rPr>
                <w:rFonts w:hint="eastAsia"/>
                <w:iCs/>
                <w:lang w:eastAsia="zh-CN"/>
              </w:rPr>
              <w:t>are</w:t>
            </w:r>
            <w:r w:rsidRPr="0097660C">
              <w:rPr>
                <w:rFonts w:hint="eastAsia"/>
                <w:iCs/>
                <w:color w:val="000000"/>
                <w:lang w:eastAsia="zh-CN"/>
              </w:rPr>
              <w:t xml:space="preserve"> </w:t>
            </w:r>
            <w:r w:rsidRPr="0097660C">
              <w:rPr>
                <w:rFonts w:hint="eastAsia"/>
                <w:color w:val="000000"/>
                <w:lang w:eastAsia="zh-CN"/>
              </w:rPr>
              <w:t>introduced for DCI format 1_2 in Rel-16, and it hasn</w:t>
            </w:r>
            <w:r w:rsidRPr="0097660C">
              <w:rPr>
                <w:color w:val="000000"/>
                <w:lang w:eastAsia="zh-CN"/>
              </w:rPr>
              <w:t>’</w:t>
            </w:r>
            <w:r w:rsidRPr="0097660C">
              <w:rPr>
                <w:rFonts w:hint="eastAsia"/>
                <w:color w:val="000000"/>
                <w:lang w:eastAsia="zh-CN"/>
              </w:rPr>
              <w:t>t been reflected in</w:t>
            </w:r>
            <w:r>
              <w:rPr>
                <w:rFonts w:hint="eastAsia"/>
                <w:color w:val="000000"/>
                <w:lang w:eastAsia="zh-CN"/>
              </w:rPr>
              <w:t xml:space="preserve"> current Rel-16 specification. </w:t>
            </w:r>
          </w:p>
          <w:p w14:paraId="3E4124A2" w14:textId="77777777" w:rsidR="005251EF" w:rsidRDefault="005251EF" w:rsidP="005251EF">
            <w:pPr>
              <w:rPr>
                <w:color w:val="000000"/>
                <w:highlight w:val="yellow"/>
                <w:lang w:eastAsia="zh-CN"/>
              </w:rPr>
            </w:pPr>
            <w:r>
              <w:rPr>
                <w:rFonts w:hint="eastAsia"/>
                <w:color w:val="000000"/>
                <w:lang w:eastAsia="zh-CN"/>
              </w:rPr>
              <w:t>Note that, the legacy RRC parameter</w:t>
            </w:r>
            <w:r>
              <w:rPr>
                <w:rFonts w:hint="eastAsia"/>
                <w:i/>
                <w:iCs/>
                <w:color w:val="000000"/>
                <w:lang w:eastAsia="zh-CN"/>
              </w:rPr>
              <w:t xml:space="preserve"> </w:t>
            </w:r>
            <w:r>
              <w:rPr>
                <w:i/>
                <w:iCs/>
              </w:rPr>
              <w:t>dmrs-DownlinkForPDSCH-MappingTypeA</w:t>
            </w:r>
            <w:r>
              <w:rPr>
                <w:rFonts w:hint="eastAsia"/>
                <w:i/>
                <w:iCs/>
                <w:lang w:eastAsia="zh-CN"/>
              </w:rPr>
              <w:t xml:space="preserve"> and</w:t>
            </w:r>
            <w:r>
              <w:rPr>
                <w:i/>
                <w:iCs/>
              </w:rPr>
              <w:t xml:space="preserve"> dmrs-DownlinkForPDSCH-MappingType</w:t>
            </w:r>
            <w:r>
              <w:rPr>
                <w:rFonts w:hint="eastAsia"/>
                <w:lang w:eastAsia="zh-CN"/>
              </w:rPr>
              <w:t xml:space="preserve"> only apply to DCI format 1_1. For DCI format 1_0, our understanding is that UE will always use </w:t>
            </w:r>
            <w:r>
              <w:rPr>
                <w:iCs/>
                <w:color w:val="000000"/>
              </w:rPr>
              <w:t>PDSCH processing</w:t>
            </w:r>
            <w:r>
              <w:rPr>
                <w:rFonts w:hint="eastAsia"/>
                <w:iCs/>
                <w:color w:val="000000"/>
                <w:lang w:eastAsia="zh-CN"/>
              </w:rPr>
              <w:t xml:space="preserve"> capability 1 with a longer processing time (right column in </w:t>
            </w:r>
            <w:r>
              <w:rPr>
                <w:rFonts w:hint="eastAsia"/>
                <w:iCs/>
                <w:color w:val="000000"/>
              </w:rPr>
              <w:t>Table 5.3-1</w:t>
            </w:r>
            <w:r>
              <w:rPr>
                <w:rFonts w:hint="eastAsia"/>
                <w:iCs/>
                <w:color w:val="000000"/>
                <w:lang w:eastAsia="zh-CN"/>
              </w:rPr>
              <w:t xml:space="preserve">) since </w:t>
            </w:r>
            <w:r>
              <w:rPr>
                <w:rFonts w:eastAsia="Malgun Gothic"/>
                <w:i/>
              </w:rPr>
              <w:t>dmrs-AdditionalPosition</w:t>
            </w:r>
            <w:r>
              <w:rPr>
                <w:rFonts w:hint="eastAsia"/>
                <w:i/>
                <w:lang w:eastAsia="zh-CN"/>
              </w:rPr>
              <w:t xml:space="preserve"> </w:t>
            </w:r>
            <w:r>
              <w:rPr>
                <w:rFonts w:eastAsia="Malgun Gothic"/>
              </w:rPr>
              <w:t>=</w:t>
            </w:r>
            <w:r>
              <w:rPr>
                <w:rFonts w:hint="eastAsia"/>
                <w:lang w:eastAsia="zh-CN"/>
              </w:rPr>
              <w:t xml:space="preserve"> </w:t>
            </w:r>
            <w:r>
              <w:rPr>
                <w:rFonts w:eastAsia="Malgun Gothic"/>
                <w:lang w:val="en-GB"/>
              </w:rPr>
              <w:t>'pos2'</w:t>
            </w:r>
            <w:r>
              <w:rPr>
                <w:rFonts w:hint="eastAsia"/>
                <w:lang w:eastAsia="zh-CN"/>
              </w:rPr>
              <w:t xml:space="preserve"> is assumed for PDSCH scheduled by DCI format 1_0. </w:t>
            </w:r>
          </w:p>
          <w:tbl>
            <w:tblPr>
              <w:tblStyle w:val="ad"/>
              <w:tblW w:w="0" w:type="auto"/>
              <w:tblLook w:val="04A0" w:firstRow="1" w:lastRow="0" w:firstColumn="1" w:lastColumn="0" w:noHBand="0" w:noVBand="1"/>
            </w:tblPr>
            <w:tblGrid>
              <w:gridCol w:w="9081"/>
            </w:tblGrid>
            <w:tr w:rsidR="005251EF" w14:paraId="2E3F161A" w14:textId="77777777" w:rsidTr="005251EF">
              <w:tc>
                <w:tcPr>
                  <w:tcW w:w="9854" w:type="dxa"/>
                </w:tcPr>
                <w:p w14:paraId="642721F5" w14:textId="77777777" w:rsidR="005251EF" w:rsidRDefault="005251EF" w:rsidP="005251EF">
                  <w:pPr>
                    <w:jc w:val="center"/>
                    <w:rPr>
                      <w:rFonts w:ascii="Arial" w:hAnsi="Arial"/>
                      <w:b/>
                      <w:color w:val="000000"/>
                    </w:rPr>
                  </w:pPr>
                  <w:r>
                    <w:rPr>
                      <w:rFonts w:ascii="Arial" w:hAnsi="Arial"/>
                      <w:b/>
                      <w:color w:val="000000"/>
                    </w:rPr>
                    <w:lastRenderedPageBreak/>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3773"/>
                    <w:gridCol w:w="3774"/>
                  </w:tblGrid>
                  <w:tr w:rsidR="005251EF" w14:paraId="6D78385D" w14:textId="77777777" w:rsidTr="005251EF">
                    <w:trPr>
                      <w:jc w:val="center"/>
                    </w:trPr>
                    <w:tc>
                      <w:tcPr>
                        <w:tcW w:w="828" w:type="dxa"/>
                        <w:vMerge w:val="restart"/>
                        <w:shd w:val="clear" w:color="auto" w:fill="auto"/>
                        <w:vAlign w:val="center"/>
                      </w:tcPr>
                      <w:p w14:paraId="4C4E9C4E" w14:textId="77777777" w:rsidR="005251EF" w:rsidRDefault="005251EF" w:rsidP="005251EF">
                        <w:pPr>
                          <w:pStyle w:val="TAH"/>
                          <w:rPr>
                            <w:rFonts w:eastAsia="Batang"/>
                            <w:color w:val="000000"/>
                          </w:rPr>
                        </w:pPr>
                        <w:r>
                          <w:rPr>
                            <w:rFonts w:eastAsia="Batang"/>
                            <w:color w:val="000000"/>
                            <w:position w:val="-8"/>
                          </w:rPr>
                          <w:object w:dxaOrig="285" w:dyaOrig="285" w14:anchorId="7ABC5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pt;height:14.3pt" o:ole="">
                              <v:imagedata r:id="rId11" o:title=""/>
                            </v:shape>
                            <o:OLEObject Type="Embed" ProgID="Equation.3" ShapeID="_x0000_i1025" DrawAspect="Content" ObjectID="_1679748140" r:id="rId12"/>
                          </w:object>
                        </w:r>
                      </w:p>
                    </w:tc>
                    <w:tc>
                      <w:tcPr>
                        <w:tcW w:w="7547" w:type="dxa"/>
                        <w:gridSpan w:val="2"/>
                        <w:shd w:val="clear" w:color="auto" w:fill="auto"/>
                      </w:tcPr>
                      <w:p w14:paraId="7ECF302D" w14:textId="77777777" w:rsidR="005251EF" w:rsidRDefault="005251EF" w:rsidP="005251EF">
                        <w:pPr>
                          <w:pStyle w:val="TAH"/>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rsidR="005251EF" w14:paraId="058C94F8" w14:textId="77777777" w:rsidTr="005251EF">
                    <w:trPr>
                      <w:jc w:val="center"/>
                    </w:trPr>
                    <w:tc>
                      <w:tcPr>
                        <w:tcW w:w="828" w:type="dxa"/>
                        <w:vMerge/>
                        <w:shd w:val="clear" w:color="auto" w:fill="auto"/>
                      </w:tcPr>
                      <w:p w14:paraId="3817381A" w14:textId="77777777" w:rsidR="005251EF" w:rsidRDefault="005251EF" w:rsidP="005251EF">
                        <w:pPr>
                          <w:pStyle w:val="TAH"/>
                          <w:rPr>
                            <w:rFonts w:eastAsia="Batang"/>
                            <w:color w:val="000000"/>
                          </w:rPr>
                        </w:pPr>
                      </w:p>
                    </w:tc>
                    <w:tc>
                      <w:tcPr>
                        <w:tcW w:w="3773" w:type="dxa"/>
                        <w:shd w:val="clear" w:color="auto" w:fill="auto"/>
                      </w:tcPr>
                      <w:p w14:paraId="6DD02212" w14:textId="77777777" w:rsidR="005251EF" w:rsidRDefault="005251EF" w:rsidP="005251EF">
                        <w:pPr>
                          <w:pStyle w:val="TAH"/>
                          <w:rPr>
                            <w:rFonts w:eastAsia="Batang"/>
                            <w:color w:val="000000"/>
                          </w:rPr>
                        </w:pPr>
                        <w:r>
                          <w:rPr>
                            <w:rFonts w:eastAsia="Batang"/>
                            <w:i/>
                            <w:color w:val="000000"/>
                          </w:rPr>
                          <w:t xml:space="preserve">dmrs-AdditionalPosition </w:t>
                        </w:r>
                        <w:r>
                          <w:rPr>
                            <w:rFonts w:eastAsia="Batang"/>
                            <w:color w:val="000000"/>
                          </w:rPr>
                          <w:t xml:space="preserve">= 'pos0' in </w:t>
                        </w:r>
                        <w:r>
                          <w:rPr>
                            <w:rFonts w:eastAsia="Batang"/>
                            <w:color w:val="000000"/>
                          </w:rPr>
                          <w:br/>
                        </w:r>
                        <w:r>
                          <w:rPr>
                            <w:rFonts w:eastAsia="Batang"/>
                            <w:i/>
                            <w:color w:val="000000"/>
                          </w:rPr>
                          <w:t xml:space="preserve">DMRS-DownlinkConfig </w:t>
                        </w:r>
                        <w:r>
                          <w:rPr>
                            <w:rFonts w:eastAsia="Batang"/>
                            <w:color w:val="000000"/>
                          </w:rPr>
                          <w:t xml:space="preserve">in both of </w:t>
                        </w:r>
                        <w:r>
                          <w:rPr>
                            <w:rFonts w:eastAsia="Batang"/>
                            <w:color w:val="000000"/>
                          </w:rPr>
                          <w:br/>
                        </w:r>
                        <w:r>
                          <w:rPr>
                            <w:i/>
                          </w:rPr>
                          <w:t>dmrs-DownlinkForPDSCH-MappingTypeA</w:t>
                        </w:r>
                        <w:r>
                          <w:rPr>
                            <w:lang w:val="en-US"/>
                          </w:rPr>
                          <w:t xml:space="preserve">, </w:t>
                        </w:r>
                        <w:r>
                          <w:rPr>
                            <w:i/>
                          </w:rPr>
                          <w:t>dmrs-DownlinkForPDSCH-MappingTypeB</w:t>
                        </w:r>
                      </w:p>
                    </w:tc>
                    <w:tc>
                      <w:tcPr>
                        <w:tcW w:w="3774" w:type="dxa"/>
                      </w:tcPr>
                      <w:p w14:paraId="64B80A91" w14:textId="77777777" w:rsidR="005251EF" w:rsidRDefault="005251EF" w:rsidP="005251EF">
                        <w:pPr>
                          <w:pStyle w:val="TAH"/>
                          <w:rPr>
                            <w:rFonts w:eastAsia="Batang"/>
                            <w:i/>
                            <w:color w:val="000000"/>
                          </w:rPr>
                        </w:pPr>
                        <w:r>
                          <w:rPr>
                            <w:rFonts w:eastAsia="Batang"/>
                            <w:i/>
                            <w:color w:val="000000"/>
                          </w:rPr>
                          <w:t xml:space="preserve">dmrs-AdditionalPosition </w:t>
                        </w:r>
                        <w:r>
                          <w:rPr>
                            <w:rFonts w:eastAsia="Batang" w:cs="Arial"/>
                            <w:color w:val="000000"/>
                          </w:rPr>
                          <w:t>≠</w:t>
                        </w:r>
                        <w:r>
                          <w:rPr>
                            <w:rFonts w:eastAsia="Batang"/>
                            <w:color w:val="000000"/>
                          </w:rPr>
                          <w:t xml:space="preserve"> 'pos0' in </w:t>
                        </w:r>
                        <w:r>
                          <w:rPr>
                            <w:rFonts w:eastAsia="Batang"/>
                            <w:color w:val="000000"/>
                          </w:rPr>
                          <w:br/>
                        </w:r>
                        <w:r>
                          <w:rPr>
                            <w:rFonts w:eastAsia="Batang"/>
                            <w:i/>
                            <w:color w:val="000000"/>
                          </w:rPr>
                          <w:t xml:space="preserve">DMRS-DownlinkConfig </w:t>
                        </w:r>
                        <w:r>
                          <w:rPr>
                            <w:rFonts w:eastAsia="Batang"/>
                            <w:color w:val="000000"/>
                          </w:rPr>
                          <w:t xml:space="preserve">in either of </w:t>
                        </w:r>
                        <w:r>
                          <w:rPr>
                            <w:rFonts w:eastAsia="Batang"/>
                            <w:color w:val="000000"/>
                          </w:rPr>
                          <w:br/>
                        </w:r>
                        <w:r>
                          <w:rPr>
                            <w:i/>
                          </w:rPr>
                          <w:t>dmrs-DownlinkForPDSCH-MappingTypeA</w:t>
                        </w:r>
                        <w:r>
                          <w:rPr>
                            <w:lang w:val="en-US"/>
                          </w:rPr>
                          <w:t xml:space="preserve">, </w:t>
                        </w:r>
                        <w:r>
                          <w:rPr>
                            <w:i/>
                          </w:rPr>
                          <w:t>dmrs-DownlinkForPDSCH-MappingTypeB</w:t>
                        </w:r>
                        <w:r>
                          <w:rPr>
                            <w:rFonts w:eastAsia="Batang"/>
                            <w:i/>
                            <w:color w:val="000000"/>
                          </w:rPr>
                          <w:t xml:space="preserve"> </w:t>
                        </w:r>
                      </w:p>
                      <w:p w14:paraId="037A4A99" w14:textId="77777777" w:rsidR="005251EF" w:rsidRDefault="005251EF" w:rsidP="005251EF">
                        <w:pPr>
                          <w:pStyle w:val="TAH"/>
                          <w:rPr>
                            <w:rFonts w:eastAsia="Batang"/>
                            <w:color w:val="000000"/>
                          </w:rPr>
                        </w:pPr>
                        <w:r>
                          <w:rPr>
                            <w:rFonts w:eastAsia="Batang"/>
                            <w:i/>
                            <w:color w:val="000000"/>
                          </w:rPr>
                          <w:t xml:space="preserve">or if the higher layer parameter is not configured </w:t>
                        </w:r>
                      </w:p>
                    </w:tc>
                  </w:tr>
                  <w:tr w:rsidR="005251EF" w14:paraId="324F6836" w14:textId="77777777" w:rsidTr="005251EF">
                    <w:trPr>
                      <w:trHeight w:val="90"/>
                      <w:jc w:val="center"/>
                    </w:trPr>
                    <w:tc>
                      <w:tcPr>
                        <w:tcW w:w="828" w:type="dxa"/>
                        <w:shd w:val="clear" w:color="auto" w:fill="auto"/>
                      </w:tcPr>
                      <w:p w14:paraId="7D3BA935" w14:textId="77777777" w:rsidR="005251EF" w:rsidRDefault="005251EF" w:rsidP="005251EF">
                        <w:pPr>
                          <w:pStyle w:val="TAC"/>
                          <w:rPr>
                            <w:rFonts w:eastAsia="Batang"/>
                            <w:color w:val="000000"/>
                          </w:rPr>
                        </w:pPr>
                        <w:r>
                          <w:rPr>
                            <w:rFonts w:eastAsia="Batang"/>
                            <w:color w:val="000000"/>
                          </w:rPr>
                          <w:t>0</w:t>
                        </w:r>
                      </w:p>
                    </w:tc>
                    <w:tc>
                      <w:tcPr>
                        <w:tcW w:w="3773" w:type="dxa"/>
                        <w:shd w:val="clear" w:color="auto" w:fill="auto"/>
                      </w:tcPr>
                      <w:p w14:paraId="74D76284" w14:textId="77777777" w:rsidR="005251EF" w:rsidRDefault="005251EF" w:rsidP="005251EF">
                        <w:pPr>
                          <w:pStyle w:val="TAC"/>
                          <w:rPr>
                            <w:rFonts w:eastAsia="Batang"/>
                            <w:color w:val="000000"/>
                          </w:rPr>
                        </w:pPr>
                        <w:r>
                          <w:rPr>
                            <w:rFonts w:eastAsia="Batang"/>
                            <w:color w:val="000000"/>
                          </w:rPr>
                          <w:t>8</w:t>
                        </w:r>
                      </w:p>
                    </w:tc>
                    <w:tc>
                      <w:tcPr>
                        <w:tcW w:w="3774" w:type="dxa"/>
                      </w:tcPr>
                      <w:p w14:paraId="05EB635C" w14:textId="77777777" w:rsidR="005251EF" w:rsidRDefault="005251EF" w:rsidP="005251EF">
                        <w:pPr>
                          <w:pStyle w:val="TAC"/>
                          <w:rPr>
                            <w:rFonts w:eastAsia="Batang"/>
                            <w:color w:val="000000"/>
                          </w:rPr>
                        </w:pPr>
                        <w:r>
                          <w:rPr>
                            <w:rFonts w:eastAsia="Batang"/>
                            <w:i/>
                            <w:color w:val="000000"/>
                          </w:rPr>
                          <w:t>N</w:t>
                        </w:r>
                        <w:r>
                          <w:rPr>
                            <w:rFonts w:eastAsia="Batang"/>
                            <w:i/>
                            <w:color w:val="000000"/>
                            <w:vertAlign w:val="subscript"/>
                          </w:rPr>
                          <w:t>1,0</w:t>
                        </w:r>
                      </w:p>
                    </w:tc>
                  </w:tr>
                  <w:tr w:rsidR="005251EF" w14:paraId="209039E9" w14:textId="77777777" w:rsidTr="005251EF">
                    <w:trPr>
                      <w:jc w:val="center"/>
                    </w:trPr>
                    <w:tc>
                      <w:tcPr>
                        <w:tcW w:w="828" w:type="dxa"/>
                        <w:shd w:val="clear" w:color="auto" w:fill="auto"/>
                      </w:tcPr>
                      <w:p w14:paraId="2B5DA467" w14:textId="77777777" w:rsidR="005251EF" w:rsidRDefault="005251EF" w:rsidP="005251EF">
                        <w:pPr>
                          <w:pStyle w:val="TAC"/>
                          <w:rPr>
                            <w:rFonts w:eastAsia="Batang"/>
                            <w:color w:val="000000"/>
                          </w:rPr>
                        </w:pPr>
                        <w:r>
                          <w:rPr>
                            <w:rFonts w:eastAsia="Batang"/>
                            <w:color w:val="000000"/>
                          </w:rPr>
                          <w:t>1</w:t>
                        </w:r>
                      </w:p>
                    </w:tc>
                    <w:tc>
                      <w:tcPr>
                        <w:tcW w:w="3773" w:type="dxa"/>
                        <w:shd w:val="clear" w:color="auto" w:fill="auto"/>
                      </w:tcPr>
                      <w:p w14:paraId="4278D384" w14:textId="77777777" w:rsidR="005251EF" w:rsidRDefault="005251EF" w:rsidP="005251EF">
                        <w:pPr>
                          <w:pStyle w:val="TAC"/>
                          <w:rPr>
                            <w:rFonts w:eastAsia="Batang"/>
                            <w:color w:val="000000"/>
                          </w:rPr>
                        </w:pPr>
                        <w:r>
                          <w:rPr>
                            <w:rFonts w:eastAsia="Batang"/>
                            <w:color w:val="000000"/>
                          </w:rPr>
                          <w:t>10</w:t>
                        </w:r>
                      </w:p>
                    </w:tc>
                    <w:tc>
                      <w:tcPr>
                        <w:tcW w:w="3774" w:type="dxa"/>
                      </w:tcPr>
                      <w:p w14:paraId="30574F76" w14:textId="77777777" w:rsidR="005251EF" w:rsidRDefault="005251EF" w:rsidP="005251EF">
                        <w:pPr>
                          <w:pStyle w:val="TAC"/>
                          <w:rPr>
                            <w:rFonts w:eastAsia="Batang"/>
                            <w:color w:val="000000"/>
                          </w:rPr>
                        </w:pPr>
                        <w:r>
                          <w:rPr>
                            <w:rFonts w:eastAsia="Batang"/>
                            <w:color w:val="000000"/>
                          </w:rPr>
                          <w:t>13</w:t>
                        </w:r>
                      </w:p>
                    </w:tc>
                  </w:tr>
                  <w:tr w:rsidR="005251EF" w14:paraId="6826AF9C" w14:textId="77777777" w:rsidTr="005251EF">
                    <w:trPr>
                      <w:trHeight w:val="47"/>
                      <w:jc w:val="center"/>
                    </w:trPr>
                    <w:tc>
                      <w:tcPr>
                        <w:tcW w:w="828" w:type="dxa"/>
                        <w:shd w:val="clear" w:color="auto" w:fill="auto"/>
                      </w:tcPr>
                      <w:p w14:paraId="580A6387" w14:textId="77777777" w:rsidR="005251EF" w:rsidRDefault="005251EF" w:rsidP="005251EF">
                        <w:pPr>
                          <w:pStyle w:val="TAC"/>
                          <w:rPr>
                            <w:rFonts w:eastAsia="Batang"/>
                            <w:color w:val="000000"/>
                          </w:rPr>
                        </w:pPr>
                        <w:r>
                          <w:rPr>
                            <w:rFonts w:eastAsia="Batang"/>
                            <w:color w:val="000000"/>
                          </w:rPr>
                          <w:t>2</w:t>
                        </w:r>
                      </w:p>
                    </w:tc>
                    <w:tc>
                      <w:tcPr>
                        <w:tcW w:w="3773" w:type="dxa"/>
                        <w:shd w:val="clear" w:color="auto" w:fill="auto"/>
                      </w:tcPr>
                      <w:p w14:paraId="2199219D" w14:textId="77777777" w:rsidR="005251EF" w:rsidRDefault="005251EF" w:rsidP="005251EF">
                        <w:pPr>
                          <w:pStyle w:val="TAC"/>
                          <w:rPr>
                            <w:rFonts w:eastAsia="Batang"/>
                            <w:color w:val="000000"/>
                          </w:rPr>
                        </w:pPr>
                        <w:r>
                          <w:rPr>
                            <w:rFonts w:eastAsia="Batang"/>
                            <w:color w:val="000000"/>
                          </w:rPr>
                          <w:t>17</w:t>
                        </w:r>
                      </w:p>
                    </w:tc>
                    <w:tc>
                      <w:tcPr>
                        <w:tcW w:w="3774" w:type="dxa"/>
                      </w:tcPr>
                      <w:p w14:paraId="0AAB4946" w14:textId="77777777" w:rsidR="005251EF" w:rsidRDefault="005251EF" w:rsidP="005251EF">
                        <w:pPr>
                          <w:pStyle w:val="TAC"/>
                          <w:rPr>
                            <w:rFonts w:eastAsia="Batang"/>
                            <w:color w:val="000000"/>
                          </w:rPr>
                        </w:pPr>
                        <w:r>
                          <w:rPr>
                            <w:rFonts w:eastAsia="Batang"/>
                            <w:color w:val="000000"/>
                          </w:rPr>
                          <w:t>20</w:t>
                        </w:r>
                      </w:p>
                    </w:tc>
                  </w:tr>
                  <w:tr w:rsidR="005251EF" w14:paraId="7F587E1B" w14:textId="77777777" w:rsidTr="005251EF">
                    <w:trPr>
                      <w:jc w:val="center"/>
                    </w:trPr>
                    <w:tc>
                      <w:tcPr>
                        <w:tcW w:w="828" w:type="dxa"/>
                        <w:shd w:val="clear" w:color="auto" w:fill="auto"/>
                      </w:tcPr>
                      <w:p w14:paraId="2F2BE1D1" w14:textId="77777777" w:rsidR="005251EF" w:rsidRDefault="005251EF" w:rsidP="005251EF">
                        <w:pPr>
                          <w:pStyle w:val="TAC"/>
                          <w:rPr>
                            <w:rFonts w:eastAsia="Batang"/>
                            <w:color w:val="000000"/>
                          </w:rPr>
                        </w:pPr>
                        <w:r>
                          <w:rPr>
                            <w:rFonts w:eastAsia="Batang"/>
                            <w:color w:val="000000"/>
                          </w:rPr>
                          <w:t>3</w:t>
                        </w:r>
                      </w:p>
                    </w:tc>
                    <w:tc>
                      <w:tcPr>
                        <w:tcW w:w="3773" w:type="dxa"/>
                        <w:shd w:val="clear" w:color="auto" w:fill="auto"/>
                      </w:tcPr>
                      <w:p w14:paraId="4182E937" w14:textId="77777777" w:rsidR="005251EF" w:rsidRDefault="005251EF" w:rsidP="005251EF">
                        <w:pPr>
                          <w:pStyle w:val="TAC"/>
                          <w:rPr>
                            <w:rFonts w:eastAsia="Batang"/>
                            <w:color w:val="000000"/>
                          </w:rPr>
                        </w:pPr>
                        <w:r>
                          <w:rPr>
                            <w:rFonts w:eastAsia="Batang"/>
                            <w:color w:val="000000"/>
                          </w:rPr>
                          <w:t>20</w:t>
                        </w:r>
                      </w:p>
                    </w:tc>
                    <w:tc>
                      <w:tcPr>
                        <w:tcW w:w="3774" w:type="dxa"/>
                      </w:tcPr>
                      <w:p w14:paraId="5639B819" w14:textId="77777777" w:rsidR="005251EF" w:rsidRDefault="005251EF" w:rsidP="005251EF">
                        <w:pPr>
                          <w:pStyle w:val="TAC"/>
                          <w:rPr>
                            <w:rFonts w:eastAsia="Batang"/>
                            <w:color w:val="000000"/>
                          </w:rPr>
                        </w:pPr>
                        <w:r>
                          <w:rPr>
                            <w:rFonts w:eastAsia="Batang"/>
                            <w:color w:val="000000"/>
                          </w:rPr>
                          <w:t>24</w:t>
                        </w:r>
                      </w:p>
                    </w:tc>
                  </w:tr>
                </w:tbl>
                <w:p w14:paraId="00EAC8A6" w14:textId="77777777" w:rsidR="005251EF" w:rsidRDefault="005251EF" w:rsidP="005251EF"/>
                <w:p w14:paraId="4A203F14" w14:textId="77777777" w:rsidR="005251EF" w:rsidRDefault="005251EF" w:rsidP="005251EF">
                  <w:pPr>
                    <w:pStyle w:val="TH"/>
                    <w:rPr>
                      <w:color w:val="000000"/>
                    </w:rPr>
                  </w:pPr>
                  <w:r>
                    <w:rPr>
                      <w:color w:val="000000"/>
                    </w:rPr>
                    <w:t xml:space="preserve">Table 5.3-2: PDSCH processing time for PDSCH processing capability </w:t>
                  </w:r>
                  <w:r>
                    <w:rPr>
                      <w:color w:val="000000"/>
                      <w:lang w:val="en-US"/>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8102"/>
                  </w:tblGrid>
                  <w:tr w:rsidR="005251EF" w14:paraId="30303BA4" w14:textId="77777777" w:rsidTr="005251EF">
                    <w:trPr>
                      <w:jc w:val="center"/>
                    </w:trPr>
                    <w:tc>
                      <w:tcPr>
                        <w:tcW w:w="704" w:type="dxa"/>
                        <w:vMerge w:val="restart"/>
                        <w:shd w:val="clear" w:color="auto" w:fill="auto"/>
                        <w:vAlign w:val="center"/>
                      </w:tcPr>
                      <w:p w14:paraId="5220B3A3" w14:textId="77777777" w:rsidR="005251EF" w:rsidRDefault="005251EF" w:rsidP="005251EF">
                        <w:pPr>
                          <w:pStyle w:val="TAH"/>
                          <w:rPr>
                            <w:rFonts w:eastAsia="Batang"/>
                            <w:color w:val="000000"/>
                          </w:rPr>
                        </w:pPr>
                        <w:r>
                          <w:rPr>
                            <w:rFonts w:eastAsia="Batang"/>
                            <w:color w:val="000000"/>
                            <w:position w:val="-8"/>
                          </w:rPr>
                          <w:object w:dxaOrig="285" w:dyaOrig="285" w14:anchorId="26EAEB07">
                            <v:shape id="_x0000_i1026" type="#_x0000_t75" style="width:14.3pt;height:14.3pt" o:ole="">
                              <v:imagedata r:id="rId11" o:title=""/>
                            </v:shape>
                            <o:OLEObject Type="Embed" ProgID="Equation.3" ShapeID="_x0000_i1026" DrawAspect="Content" ObjectID="_1679748141" r:id="rId13"/>
                          </w:object>
                        </w:r>
                      </w:p>
                    </w:tc>
                    <w:tc>
                      <w:tcPr>
                        <w:tcW w:w="8102" w:type="dxa"/>
                        <w:shd w:val="clear" w:color="auto" w:fill="auto"/>
                      </w:tcPr>
                      <w:p w14:paraId="4B98638F" w14:textId="77777777" w:rsidR="005251EF" w:rsidRDefault="005251EF" w:rsidP="005251EF">
                        <w:pPr>
                          <w:pStyle w:val="TAH"/>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rsidR="005251EF" w14:paraId="26251D08" w14:textId="77777777" w:rsidTr="005251EF">
                    <w:trPr>
                      <w:jc w:val="center"/>
                    </w:trPr>
                    <w:tc>
                      <w:tcPr>
                        <w:tcW w:w="704" w:type="dxa"/>
                        <w:vMerge/>
                        <w:shd w:val="clear" w:color="auto" w:fill="auto"/>
                      </w:tcPr>
                      <w:p w14:paraId="456CE27D" w14:textId="77777777" w:rsidR="005251EF" w:rsidRDefault="005251EF" w:rsidP="005251EF">
                        <w:pPr>
                          <w:pStyle w:val="TAH"/>
                          <w:rPr>
                            <w:rFonts w:eastAsia="Batang"/>
                            <w:color w:val="000000"/>
                          </w:rPr>
                        </w:pPr>
                      </w:p>
                    </w:tc>
                    <w:tc>
                      <w:tcPr>
                        <w:tcW w:w="8102" w:type="dxa"/>
                        <w:shd w:val="clear" w:color="auto" w:fill="auto"/>
                      </w:tcPr>
                      <w:p w14:paraId="7D399C10" w14:textId="77777777" w:rsidR="005251EF" w:rsidRDefault="005251EF" w:rsidP="005251EF">
                        <w:pPr>
                          <w:pStyle w:val="TAH"/>
                          <w:rPr>
                            <w:i/>
                            <w:color w:val="000000"/>
                            <w:lang w:eastAsia="zh-CN"/>
                          </w:rPr>
                        </w:pPr>
                        <w:r>
                          <w:rPr>
                            <w:rFonts w:eastAsia="Batang"/>
                            <w:i/>
                            <w:color w:val="000000"/>
                          </w:rPr>
                          <w:t xml:space="preserve">dmrs-AdditionalPosition </w:t>
                        </w:r>
                        <w:r>
                          <w:rPr>
                            <w:rFonts w:eastAsia="Batang"/>
                            <w:color w:val="000000"/>
                          </w:rPr>
                          <w:t xml:space="preserve">= 'pos0' in </w:t>
                        </w:r>
                        <w:r>
                          <w:rPr>
                            <w:rFonts w:eastAsia="Batang"/>
                            <w:color w:val="000000"/>
                          </w:rPr>
                          <w:br/>
                        </w:r>
                        <w:r>
                          <w:rPr>
                            <w:rFonts w:eastAsia="Batang"/>
                            <w:i/>
                            <w:color w:val="000000"/>
                          </w:rPr>
                          <w:t xml:space="preserve">DMRS-DownlinkConfig </w:t>
                        </w:r>
                        <w:r>
                          <w:rPr>
                            <w:rFonts w:eastAsia="Batang"/>
                            <w:color w:val="000000"/>
                          </w:rPr>
                          <w:t xml:space="preserve">in both of </w:t>
                        </w:r>
                        <w:r>
                          <w:rPr>
                            <w:rFonts w:eastAsia="Batang"/>
                            <w:color w:val="000000"/>
                          </w:rPr>
                          <w:br/>
                        </w:r>
                        <w:r>
                          <w:rPr>
                            <w:i/>
                          </w:rPr>
                          <w:t>dmrs-DownlinkForPDSCH-MappingTypeA</w:t>
                        </w:r>
                        <w:r>
                          <w:rPr>
                            <w:lang w:val="en-US"/>
                          </w:rPr>
                          <w:t xml:space="preserve">, </w:t>
                        </w:r>
                        <w:r>
                          <w:rPr>
                            <w:i/>
                          </w:rPr>
                          <w:t>dmrs-DownlinkForPDSCH-MappingTypeB</w:t>
                        </w:r>
                        <w:r>
                          <w:rPr>
                            <w:rFonts w:hint="eastAsia"/>
                            <w:i/>
                            <w:lang w:val="en-US" w:eastAsia="zh-CN"/>
                          </w:rPr>
                          <w:t xml:space="preserve"> </w:t>
                        </w:r>
                      </w:p>
                    </w:tc>
                  </w:tr>
                  <w:tr w:rsidR="005251EF" w14:paraId="55A4976A" w14:textId="77777777" w:rsidTr="005251EF">
                    <w:trPr>
                      <w:jc w:val="center"/>
                    </w:trPr>
                    <w:tc>
                      <w:tcPr>
                        <w:tcW w:w="704" w:type="dxa"/>
                        <w:shd w:val="clear" w:color="auto" w:fill="auto"/>
                      </w:tcPr>
                      <w:p w14:paraId="78D78243" w14:textId="77777777" w:rsidR="005251EF" w:rsidRDefault="005251EF" w:rsidP="005251EF">
                        <w:pPr>
                          <w:pStyle w:val="TAC"/>
                          <w:rPr>
                            <w:rFonts w:eastAsia="Batang"/>
                            <w:color w:val="000000"/>
                          </w:rPr>
                        </w:pPr>
                        <w:r>
                          <w:rPr>
                            <w:rFonts w:eastAsia="Batang"/>
                            <w:color w:val="000000"/>
                          </w:rPr>
                          <w:t>0</w:t>
                        </w:r>
                      </w:p>
                    </w:tc>
                    <w:tc>
                      <w:tcPr>
                        <w:tcW w:w="8102" w:type="dxa"/>
                        <w:shd w:val="clear" w:color="auto" w:fill="auto"/>
                      </w:tcPr>
                      <w:p w14:paraId="7EAD33AE" w14:textId="77777777" w:rsidR="005251EF" w:rsidRDefault="005251EF" w:rsidP="005251EF">
                        <w:pPr>
                          <w:pStyle w:val="TAC"/>
                          <w:rPr>
                            <w:rFonts w:eastAsia="Batang"/>
                            <w:color w:val="000000"/>
                          </w:rPr>
                        </w:pPr>
                        <w:r>
                          <w:rPr>
                            <w:rFonts w:eastAsia="Batang"/>
                            <w:color w:val="000000"/>
                          </w:rPr>
                          <w:t>3</w:t>
                        </w:r>
                      </w:p>
                    </w:tc>
                  </w:tr>
                  <w:tr w:rsidR="005251EF" w14:paraId="42BEF173" w14:textId="77777777" w:rsidTr="005251EF">
                    <w:trPr>
                      <w:jc w:val="center"/>
                    </w:trPr>
                    <w:tc>
                      <w:tcPr>
                        <w:tcW w:w="704" w:type="dxa"/>
                        <w:shd w:val="clear" w:color="auto" w:fill="auto"/>
                      </w:tcPr>
                      <w:p w14:paraId="2651AB6E" w14:textId="77777777" w:rsidR="005251EF" w:rsidRDefault="005251EF" w:rsidP="005251EF">
                        <w:pPr>
                          <w:pStyle w:val="TAC"/>
                          <w:rPr>
                            <w:rFonts w:eastAsia="Batang"/>
                            <w:color w:val="000000"/>
                          </w:rPr>
                        </w:pPr>
                        <w:r>
                          <w:rPr>
                            <w:rFonts w:eastAsia="Batang"/>
                            <w:color w:val="000000"/>
                          </w:rPr>
                          <w:t>1</w:t>
                        </w:r>
                      </w:p>
                    </w:tc>
                    <w:tc>
                      <w:tcPr>
                        <w:tcW w:w="8102" w:type="dxa"/>
                        <w:shd w:val="clear" w:color="auto" w:fill="auto"/>
                      </w:tcPr>
                      <w:p w14:paraId="262A6059" w14:textId="77777777" w:rsidR="005251EF" w:rsidRDefault="005251EF" w:rsidP="005251EF">
                        <w:pPr>
                          <w:pStyle w:val="TAC"/>
                          <w:rPr>
                            <w:rFonts w:eastAsia="Batang"/>
                            <w:color w:val="000000"/>
                          </w:rPr>
                        </w:pPr>
                        <w:r>
                          <w:rPr>
                            <w:rFonts w:eastAsia="Batang"/>
                            <w:color w:val="000000"/>
                          </w:rPr>
                          <w:t>4.5</w:t>
                        </w:r>
                      </w:p>
                    </w:tc>
                  </w:tr>
                  <w:tr w:rsidR="005251EF" w14:paraId="04967954" w14:textId="77777777" w:rsidTr="005251EF">
                    <w:trPr>
                      <w:trHeight w:val="47"/>
                      <w:jc w:val="center"/>
                    </w:trPr>
                    <w:tc>
                      <w:tcPr>
                        <w:tcW w:w="704" w:type="dxa"/>
                        <w:shd w:val="clear" w:color="auto" w:fill="auto"/>
                      </w:tcPr>
                      <w:p w14:paraId="3241AEAE" w14:textId="77777777" w:rsidR="005251EF" w:rsidRDefault="005251EF" w:rsidP="005251EF">
                        <w:pPr>
                          <w:pStyle w:val="TAC"/>
                          <w:rPr>
                            <w:rFonts w:eastAsia="Batang"/>
                            <w:color w:val="000000"/>
                          </w:rPr>
                        </w:pPr>
                        <w:r>
                          <w:rPr>
                            <w:rFonts w:eastAsia="Batang"/>
                            <w:color w:val="000000"/>
                          </w:rPr>
                          <w:t>2</w:t>
                        </w:r>
                      </w:p>
                    </w:tc>
                    <w:tc>
                      <w:tcPr>
                        <w:tcW w:w="8102" w:type="dxa"/>
                        <w:shd w:val="clear" w:color="auto" w:fill="auto"/>
                      </w:tcPr>
                      <w:p w14:paraId="1CD72440" w14:textId="77777777" w:rsidR="005251EF" w:rsidRDefault="005251EF" w:rsidP="005251EF">
                        <w:pPr>
                          <w:pStyle w:val="TAC"/>
                          <w:rPr>
                            <w:rFonts w:eastAsia="Batang"/>
                            <w:color w:val="000000"/>
                          </w:rPr>
                        </w:pPr>
                        <w:r>
                          <w:rPr>
                            <w:rFonts w:eastAsia="Batang"/>
                            <w:color w:val="000000"/>
                          </w:rPr>
                          <w:t>9 for frequency range 1</w:t>
                        </w:r>
                      </w:p>
                    </w:tc>
                  </w:tr>
                </w:tbl>
                <w:p w14:paraId="1BB94956" w14:textId="77777777" w:rsidR="005251EF" w:rsidRDefault="005251EF" w:rsidP="005251EF">
                  <w:pPr>
                    <w:rPr>
                      <w:color w:val="000000"/>
                      <w:lang w:eastAsia="zh-CN"/>
                    </w:rPr>
                  </w:pPr>
                </w:p>
              </w:tc>
            </w:tr>
          </w:tbl>
          <w:p w14:paraId="453F9D37" w14:textId="77777777" w:rsidR="005251EF" w:rsidRDefault="005251EF" w:rsidP="005251EF">
            <w:pPr>
              <w:spacing w:beforeLines="100" w:before="240"/>
              <w:rPr>
                <w:color w:val="000000"/>
                <w:lang w:eastAsia="zh-CN"/>
              </w:rPr>
            </w:pPr>
            <w:r>
              <w:rPr>
                <w:rFonts w:hint="eastAsia"/>
                <w:color w:val="000000"/>
                <w:lang w:eastAsia="zh-CN"/>
              </w:rPr>
              <w:t xml:space="preserve">For </w:t>
            </w:r>
            <w:r>
              <w:rPr>
                <w:iCs/>
                <w:color w:val="000000"/>
              </w:rPr>
              <w:t>PDSCH processing</w:t>
            </w:r>
            <w:r>
              <w:rPr>
                <w:rFonts w:hint="eastAsia"/>
                <w:iCs/>
                <w:color w:val="000000"/>
                <w:lang w:eastAsia="zh-CN"/>
              </w:rPr>
              <w:t xml:space="preserve"> capability 1, </w:t>
            </w:r>
            <w:r>
              <w:rPr>
                <w:rFonts w:hint="eastAsia"/>
                <w:color w:val="000000"/>
                <w:lang w:eastAsia="zh-CN"/>
              </w:rPr>
              <w:t xml:space="preserve">there could be two options to include the new introduced RRC parameters for DCI format 1_2. </w:t>
            </w:r>
          </w:p>
          <w:p w14:paraId="347F228B" w14:textId="77777777" w:rsidR="005251EF" w:rsidRDefault="005251EF" w:rsidP="005251EF">
            <w:pPr>
              <w:numPr>
                <w:ilvl w:val="0"/>
                <w:numId w:val="19"/>
              </w:numPr>
              <w:overflowPunct w:val="0"/>
              <w:snapToGrid/>
              <w:spacing w:after="180" w:line="259" w:lineRule="auto"/>
              <w:textAlignment w:val="baseline"/>
              <w:rPr>
                <w:color w:val="000000"/>
                <w:lang w:eastAsia="zh-CN"/>
              </w:rPr>
            </w:pPr>
            <w:r>
              <w:rPr>
                <w:rFonts w:hint="eastAsia"/>
                <w:color w:val="000000"/>
                <w:lang w:eastAsia="zh-CN"/>
              </w:rPr>
              <w:t xml:space="preserve">Option 1: The PDSCH processing time is independent from DCI formats. That is, only when </w:t>
            </w:r>
            <w:r>
              <w:rPr>
                <w:rFonts w:eastAsia="Batang"/>
                <w:i/>
                <w:color w:val="000000"/>
                <w:lang w:val="en-GB"/>
              </w:rPr>
              <w:t xml:space="preserve">dmrs-AdditionalPosition </w:t>
            </w:r>
            <w:r>
              <w:rPr>
                <w:rFonts w:eastAsia="Batang"/>
                <w:color w:val="000000"/>
                <w:lang w:val="en-GB"/>
              </w:rPr>
              <w:t xml:space="preserve">= 'pos0' </w:t>
            </w:r>
            <w:r>
              <w:rPr>
                <w:rFonts w:hint="eastAsia"/>
                <w:color w:val="000000"/>
                <w:lang w:eastAsia="zh-CN"/>
              </w:rPr>
              <w:t xml:space="preserve">is configured </w:t>
            </w:r>
            <w:r>
              <w:rPr>
                <w:rFonts w:eastAsia="Batang"/>
                <w:color w:val="000000"/>
                <w:lang w:val="en-GB"/>
              </w:rPr>
              <w:t xml:space="preserve">in </w:t>
            </w:r>
            <w:r>
              <w:rPr>
                <w:rFonts w:eastAsia="Batang"/>
                <w:i/>
                <w:color w:val="000000"/>
                <w:lang w:val="en-GB"/>
              </w:rPr>
              <w:t xml:space="preserve">DMRS-DownlinkConfig </w:t>
            </w:r>
            <w:r>
              <w:rPr>
                <w:rFonts w:eastAsia="Batang"/>
                <w:color w:val="000000"/>
                <w:lang w:val="en-GB"/>
              </w:rPr>
              <w:t xml:space="preserve">in </w:t>
            </w:r>
            <w:r>
              <w:rPr>
                <w:rFonts w:hint="eastAsia"/>
                <w:color w:val="000000"/>
                <w:lang w:eastAsia="zh-CN"/>
              </w:rPr>
              <w:t xml:space="preserve">all </w:t>
            </w:r>
            <w:r>
              <w:rPr>
                <w:rFonts w:eastAsia="Batang"/>
                <w:color w:val="000000"/>
                <w:lang w:val="en-GB"/>
              </w:rPr>
              <w:t xml:space="preserve">of </w:t>
            </w:r>
            <w:r>
              <w:rPr>
                <w:i/>
              </w:rPr>
              <w:t>dmrs-DownlinkForPDSCH-MappingTypeA</w:t>
            </w:r>
            <w:r>
              <w:t xml:space="preserve">, </w:t>
            </w:r>
            <w:r>
              <w:rPr>
                <w:i/>
              </w:rPr>
              <w:t>dmrs-DownlinkForPDSCH-MappingTypeB</w:t>
            </w:r>
            <w:r>
              <w:rPr>
                <w:rFonts w:hint="eastAsia"/>
                <w:i/>
                <w:lang w:eastAsia="zh-CN"/>
              </w:rPr>
              <w:t xml:space="preserve">, </w:t>
            </w:r>
            <w:r>
              <w:rPr>
                <w:i/>
              </w:rPr>
              <w:t>dmrs-DownlinkForPDSCH-MappingTypeA-DCI-1-2</w:t>
            </w:r>
            <w:r>
              <w:t xml:space="preserve"> and </w:t>
            </w:r>
            <w:r>
              <w:rPr>
                <w:i/>
              </w:rPr>
              <w:t>dmrs-DownlinkForPDSCH-MappingTypeB-DCI-1-2</w:t>
            </w:r>
            <w:r>
              <w:rPr>
                <w:rFonts w:hint="eastAsia"/>
                <w:i/>
                <w:lang w:eastAsia="zh-CN"/>
              </w:rPr>
              <w:t xml:space="preserve">, </w:t>
            </w:r>
            <w:r>
              <w:rPr>
                <w:rFonts w:hint="eastAsia"/>
                <w:iCs/>
                <w:lang w:eastAsia="zh-CN"/>
              </w:rPr>
              <w:t xml:space="preserve">the </w:t>
            </w: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hint="eastAsia"/>
                <w:i/>
                <w:color w:val="000000"/>
                <w:lang w:eastAsia="zh-CN"/>
              </w:rPr>
              <w:t xml:space="preserve"> </w:t>
            </w:r>
            <w:r>
              <w:rPr>
                <w:rFonts w:hint="eastAsia"/>
                <w:iCs/>
                <w:color w:val="000000"/>
                <w:lang w:eastAsia="zh-CN"/>
              </w:rPr>
              <w:t xml:space="preserve">follows the shorter processing time (left column in </w:t>
            </w:r>
            <w:r>
              <w:rPr>
                <w:rFonts w:hint="eastAsia"/>
                <w:iCs/>
                <w:color w:val="000000"/>
              </w:rPr>
              <w:t>Table 5.3-1</w:t>
            </w:r>
            <w:r>
              <w:rPr>
                <w:rFonts w:hint="eastAsia"/>
                <w:iCs/>
                <w:color w:val="000000"/>
                <w:lang w:eastAsia="zh-CN"/>
              </w:rPr>
              <w:t xml:space="preserve">). Otherwise it follows the longer processing time for PDSCH processing capability 1 (right column in </w:t>
            </w:r>
            <w:r>
              <w:rPr>
                <w:rFonts w:hint="eastAsia"/>
                <w:iCs/>
                <w:color w:val="000000"/>
              </w:rPr>
              <w:t>Table 5.3-1</w:t>
            </w:r>
            <w:r>
              <w:rPr>
                <w:rFonts w:hint="eastAsia"/>
                <w:iCs/>
                <w:color w:val="000000"/>
                <w:lang w:eastAsia="zh-CN"/>
              </w:rPr>
              <w:t xml:space="preserve">). This would cause a larger processing time even when a PDSCH is scheduled without additional DMRS for PDSCH processing capability 1. </w:t>
            </w:r>
          </w:p>
          <w:p w14:paraId="0C5D06FD" w14:textId="77777777" w:rsidR="005251EF" w:rsidRDefault="005251EF" w:rsidP="005251EF">
            <w:pPr>
              <w:numPr>
                <w:ilvl w:val="0"/>
                <w:numId w:val="19"/>
              </w:numPr>
              <w:overflowPunct w:val="0"/>
              <w:snapToGrid/>
              <w:spacing w:after="180" w:line="259" w:lineRule="auto"/>
              <w:textAlignment w:val="baseline"/>
              <w:rPr>
                <w:color w:val="000000"/>
                <w:lang w:eastAsia="zh-CN"/>
              </w:rPr>
            </w:pPr>
            <w:r>
              <w:rPr>
                <w:rFonts w:hint="eastAsia"/>
                <w:color w:val="000000"/>
                <w:lang w:eastAsia="zh-CN"/>
              </w:rPr>
              <w:t xml:space="preserve">Option 2: The PDSCH processing time is defined per DCI format. In other words, the PDSCH processing time can be different for PDSCH scheduled by DCI format DCI 1_1 and DCI format 1_2. This is more flexible while it requires UE can dynamically change the UE PDSCH processing time for different PDSCHs scheduled by different DCI formats. It seems not a big issue since the processing time for PDSCH scheduled by DCI format 1_0 may also different from the PDSCH scheduled by DCI format 1_1 in legacy Rel-15. </w:t>
            </w:r>
          </w:p>
          <w:p w14:paraId="67E1DF3D" w14:textId="77777777" w:rsidR="005251EF" w:rsidRDefault="005251EF" w:rsidP="005251EF">
            <w:pPr>
              <w:rPr>
                <w:color w:val="000000"/>
                <w:lang w:eastAsia="zh-CN"/>
              </w:rPr>
            </w:pPr>
            <w:r>
              <w:rPr>
                <w:rFonts w:hint="eastAsia"/>
                <w:color w:val="000000"/>
                <w:lang w:eastAsia="zh-CN"/>
              </w:rPr>
              <w:t xml:space="preserve">For </w:t>
            </w:r>
            <w:r>
              <w:rPr>
                <w:iCs/>
                <w:color w:val="000000"/>
              </w:rPr>
              <w:t>PDSCH processing</w:t>
            </w:r>
            <w:r>
              <w:rPr>
                <w:rFonts w:hint="eastAsia"/>
                <w:iCs/>
                <w:color w:val="000000"/>
                <w:lang w:eastAsia="zh-CN"/>
              </w:rPr>
              <w:t xml:space="preserve"> capability 2, Option 2 seems the only feasible option. Because a UE may be only configured with </w:t>
            </w:r>
            <w:r>
              <w:rPr>
                <w:rFonts w:hint="eastAsia"/>
                <w:color w:val="000000"/>
                <w:lang w:eastAsia="zh-CN"/>
              </w:rPr>
              <w:t xml:space="preserve">DCI format DCI 1_1/0_1 or only DCI format 1_2/0_2. In such case, only the DMRS configuration associated with the configured DCI format matters. Option 1 would make the processing time dependent on all DMRS configurations from both two non-fallback DCI formats even when only one non-fallback DCI format is configured. </w:t>
            </w:r>
          </w:p>
          <w:p w14:paraId="5F3E245D" w14:textId="77777777" w:rsidR="005251EF" w:rsidRDefault="005251EF" w:rsidP="005251EF">
            <w:pPr>
              <w:rPr>
                <w:iCs/>
                <w:color w:val="000000"/>
                <w:lang w:eastAsia="zh-CN"/>
              </w:rPr>
            </w:pPr>
            <w:r>
              <w:rPr>
                <w:rFonts w:hint="eastAsia"/>
                <w:color w:val="000000"/>
                <w:lang w:eastAsia="zh-CN"/>
              </w:rPr>
              <w:t xml:space="preserve">Based on above analysis, the following </w:t>
            </w:r>
            <w:r>
              <w:rPr>
                <w:rFonts w:hint="eastAsia"/>
                <w:iCs/>
                <w:color w:val="000000"/>
                <w:lang w:eastAsia="zh-CN"/>
              </w:rPr>
              <w:t>Text proposal #2 is proposed.</w:t>
            </w:r>
          </w:p>
          <w:p w14:paraId="6E05F1A1" w14:textId="77777777" w:rsidR="005251EF" w:rsidRDefault="005251EF" w:rsidP="005251EF">
            <w:pPr>
              <w:rPr>
                <w:i/>
                <w:iCs/>
                <w:color w:val="000000"/>
                <w:lang w:eastAsia="zh-CN"/>
              </w:rPr>
            </w:pPr>
            <w:r>
              <w:rPr>
                <w:rFonts w:hint="eastAsia"/>
                <w:b/>
                <w:bCs/>
                <w:i/>
                <w:color w:val="000000"/>
                <w:kern w:val="2"/>
                <w:lang w:eastAsia="zh-CN"/>
              </w:rPr>
              <w:t xml:space="preserve">Proposal 2: </w:t>
            </w:r>
            <w:r>
              <w:rPr>
                <w:rFonts w:hint="eastAsia"/>
                <w:i/>
                <w:color w:val="000000"/>
                <w:kern w:val="2"/>
                <w:lang w:eastAsia="zh-CN"/>
              </w:rPr>
              <w:t xml:space="preserve">Adopt </w:t>
            </w:r>
            <w:r>
              <w:rPr>
                <w:i/>
              </w:rPr>
              <w:t>Text Proposal</w:t>
            </w:r>
            <w:r>
              <w:rPr>
                <w:rFonts w:hint="eastAsia"/>
                <w:i/>
                <w:lang w:eastAsia="zh-CN"/>
              </w:rPr>
              <w:t xml:space="preserve"> #2 </w:t>
            </w:r>
            <w:r>
              <w:rPr>
                <w:rFonts w:hint="eastAsia"/>
                <w:i/>
                <w:color w:val="000000"/>
                <w:kern w:val="2"/>
                <w:lang w:eastAsia="zh-CN"/>
              </w:rPr>
              <w:t xml:space="preserve">below for </w:t>
            </w:r>
            <w:r>
              <w:rPr>
                <w:i/>
                <w:iCs/>
                <w:color w:val="000000"/>
              </w:rPr>
              <w:t>UE PDSCH processing procedure time</w:t>
            </w:r>
            <w:r>
              <w:rPr>
                <w:rFonts w:hint="eastAsia"/>
                <w:i/>
                <w:iCs/>
                <w:color w:val="000000"/>
                <w:lang w:eastAsia="zh-CN"/>
              </w:rPr>
              <w:t xml:space="preserve">. </w:t>
            </w:r>
          </w:p>
          <w:p w14:paraId="75139244" w14:textId="77777777" w:rsidR="005251EF" w:rsidRDefault="005251EF" w:rsidP="005251EF">
            <w:pPr>
              <w:rPr>
                <w:i/>
                <w:iCs/>
                <w:color w:val="000000"/>
                <w:lang w:eastAsia="zh-CN"/>
              </w:rPr>
            </w:pPr>
            <w:r>
              <w:rPr>
                <w:b/>
                <w:bCs/>
              </w:rPr>
              <w:t>---------------------</w:t>
            </w:r>
            <w:r>
              <w:rPr>
                <w:rFonts w:hint="eastAsia"/>
                <w:b/>
                <w:bCs/>
                <w:lang w:eastAsia="zh-CN"/>
              </w:rPr>
              <w:t>--------------</w:t>
            </w:r>
            <w:r>
              <w:rPr>
                <w:b/>
                <w:bCs/>
              </w:rPr>
              <w:t>-----</w:t>
            </w:r>
            <w:r>
              <w:t>Text Proposal</w:t>
            </w:r>
            <w:r>
              <w:rPr>
                <w:rFonts w:hint="eastAsia"/>
                <w:lang w:eastAsia="zh-CN"/>
              </w:rPr>
              <w:t xml:space="preserve"> #3</w:t>
            </w:r>
            <w:r>
              <w:t xml:space="preserve"> for</w:t>
            </w:r>
            <w:r>
              <w:rPr>
                <w:lang w:eastAsia="zh-CN"/>
              </w:rPr>
              <w:t xml:space="preserve"> </w:t>
            </w:r>
            <w:r>
              <w:rPr>
                <w:rFonts w:hint="eastAsia"/>
                <w:lang w:eastAsia="zh-CN"/>
              </w:rPr>
              <w:t>Section 5.3 in TS 38.214 g50</w:t>
            </w:r>
            <w:r>
              <w:rPr>
                <w:b/>
                <w:bCs/>
              </w:rPr>
              <w:t>---------</w:t>
            </w:r>
            <w:r>
              <w:rPr>
                <w:rFonts w:hint="eastAsia"/>
                <w:b/>
                <w:bCs/>
                <w:lang w:eastAsia="zh-CN"/>
              </w:rPr>
              <w:t>---</w:t>
            </w:r>
            <w:r>
              <w:rPr>
                <w:b/>
                <w:bCs/>
              </w:rPr>
              <w:t>-</w:t>
            </w:r>
            <w:r>
              <w:rPr>
                <w:rFonts w:hint="eastAsia"/>
                <w:b/>
                <w:bCs/>
                <w:lang w:eastAsia="zh-CN"/>
              </w:rPr>
              <w:t>-----------</w:t>
            </w:r>
            <w:r>
              <w:rPr>
                <w:b/>
                <w:bCs/>
              </w:rPr>
              <w:t>----</w:t>
            </w:r>
            <w:r>
              <w:rPr>
                <w:rFonts w:hint="eastAsia"/>
                <w:b/>
                <w:bCs/>
                <w:lang w:eastAsia="zh-CN"/>
              </w:rPr>
              <w:t>---</w:t>
            </w:r>
            <w:r>
              <w:rPr>
                <w:b/>
                <w:bCs/>
              </w:rPr>
              <w:t>----</w:t>
            </w:r>
            <w:r>
              <w:rPr>
                <w:rFonts w:hint="eastAsia"/>
                <w:b/>
                <w:bCs/>
                <w:lang w:eastAsia="zh-CN"/>
              </w:rPr>
              <w:t>-</w:t>
            </w:r>
          </w:p>
          <w:tbl>
            <w:tblPr>
              <w:tblStyle w:val="ad"/>
              <w:tblW w:w="0" w:type="auto"/>
              <w:tblLook w:val="04A0" w:firstRow="1" w:lastRow="0" w:firstColumn="1" w:lastColumn="0" w:noHBand="0" w:noVBand="1"/>
            </w:tblPr>
            <w:tblGrid>
              <w:gridCol w:w="9081"/>
            </w:tblGrid>
            <w:tr w:rsidR="005251EF" w14:paraId="2576B023" w14:textId="77777777" w:rsidTr="005251EF">
              <w:tc>
                <w:tcPr>
                  <w:tcW w:w="9854" w:type="dxa"/>
                </w:tcPr>
                <w:p w14:paraId="0ADF2062" w14:textId="77777777" w:rsidR="005251EF" w:rsidRDefault="005251EF" w:rsidP="005251EF">
                  <w:pPr>
                    <w:rPr>
                      <w:rFonts w:ascii="Arial" w:hAnsi="Arial" w:cs="Arial"/>
                      <w:color w:val="000000"/>
                      <w:sz w:val="32"/>
                      <w:szCs w:val="32"/>
                    </w:rPr>
                  </w:pPr>
                  <w:r>
                    <w:rPr>
                      <w:rFonts w:ascii="Arial" w:hAnsi="Arial" w:cs="Arial"/>
                      <w:color w:val="000000"/>
                      <w:sz w:val="32"/>
                      <w:szCs w:val="32"/>
                    </w:rPr>
                    <w:t>5.3</w:t>
                  </w:r>
                  <w:r>
                    <w:rPr>
                      <w:rFonts w:ascii="Arial" w:hAnsi="Arial" w:cs="Arial"/>
                      <w:color w:val="000000"/>
                      <w:sz w:val="32"/>
                      <w:szCs w:val="32"/>
                    </w:rPr>
                    <w:tab/>
                    <w:t>UE PDSCH processing procedure time</w:t>
                  </w:r>
                </w:p>
                <w:p w14:paraId="2CEA15D0" w14:textId="77777777" w:rsidR="005251EF" w:rsidRDefault="005251EF" w:rsidP="005251EF">
                  <w:pPr>
                    <w:jc w:val="center"/>
                    <w:rPr>
                      <w:shd w:val="clear" w:color="auto" w:fill="FFFFFF"/>
                      <w:lang w:val="en-AU"/>
                    </w:rPr>
                  </w:pPr>
                  <w:r>
                    <w:rPr>
                      <w:b/>
                      <w:iCs/>
                      <w:color w:val="FF0000"/>
                      <w:sz w:val="28"/>
                    </w:rPr>
                    <w:lastRenderedPageBreak/>
                    <w:t>&lt;Unchanged parts are omitted&gt;</w:t>
                  </w:r>
                </w:p>
                <w:p w14:paraId="2B53879C" w14:textId="77777777" w:rsidR="005251EF" w:rsidRDefault="005251EF" w:rsidP="005251EF">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3773"/>
                    <w:gridCol w:w="3774"/>
                  </w:tblGrid>
                  <w:tr w:rsidR="005251EF" w14:paraId="38303047" w14:textId="77777777" w:rsidTr="005251EF">
                    <w:trPr>
                      <w:jc w:val="center"/>
                    </w:trPr>
                    <w:tc>
                      <w:tcPr>
                        <w:tcW w:w="828" w:type="dxa"/>
                        <w:vMerge w:val="restart"/>
                        <w:shd w:val="clear" w:color="auto" w:fill="auto"/>
                        <w:vAlign w:val="center"/>
                      </w:tcPr>
                      <w:p w14:paraId="3E86243E" w14:textId="77777777" w:rsidR="005251EF" w:rsidRDefault="005251EF" w:rsidP="005251EF">
                        <w:pPr>
                          <w:pStyle w:val="TAH"/>
                          <w:rPr>
                            <w:rFonts w:eastAsia="Batang"/>
                            <w:color w:val="000000"/>
                          </w:rPr>
                        </w:pPr>
                        <w:r>
                          <w:rPr>
                            <w:rFonts w:eastAsia="Batang"/>
                            <w:color w:val="000000"/>
                            <w:position w:val="-8"/>
                          </w:rPr>
                          <w:object w:dxaOrig="285" w:dyaOrig="285" w14:anchorId="1D4745AF">
                            <v:shape id="_x0000_i1027" type="#_x0000_t75" style="width:14.3pt;height:14.3pt" o:ole="">
                              <v:imagedata r:id="rId11" o:title=""/>
                            </v:shape>
                            <o:OLEObject Type="Embed" ProgID="Equation.3" ShapeID="_x0000_i1027" DrawAspect="Content" ObjectID="_1679748142" r:id="rId14"/>
                          </w:object>
                        </w:r>
                      </w:p>
                    </w:tc>
                    <w:tc>
                      <w:tcPr>
                        <w:tcW w:w="7547" w:type="dxa"/>
                        <w:gridSpan w:val="2"/>
                        <w:shd w:val="clear" w:color="auto" w:fill="auto"/>
                      </w:tcPr>
                      <w:p w14:paraId="3B293DAF" w14:textId="77777777" w:rsidR="005251EF" w:rsidRDefault="005251EF" w:rsidP="005251EF">
                        <w:pPr>
                          <w:pStyle w:val="TAH"/>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rsidR="005251EF" w14:paraId="77BD2408" w14:textId="77777777" w:rsidTr="005251EF">
                    <w:trPr>
                      <w:jc w:val="center"/>
                    </w:trPr>
                    <w:tc>
                      <w:tcPr>
                        <w:tcW w:w="828" w:type="dxa"/>
                        <w:vMerge/>
                        <w:shd w:val="clear" w:color="auto" w:fill="auto"/>
                      </w:tcPr>
                      <w:p w14:paraId="2BB8D522" w14:textId="77777777" w:rsidR="005251EF" w:rsidRDefault="005251EF" w:rsidP="005251EF">
                        <w:pPr>
                          <w:pStyle w:val="TAH"/>
                          <w:rPr>
                            <w:rFonts w:eastAsia="Batang"/>
                            <w:color w:val="000000"/>
                          </w:rPr>
                        </w:pPr>
                      </w:p>
                    </w:tc>
                    <w:tc>
                      <w:tcPr>
                        <w:tcW w:w="3773" w:type="dxa"/>
                        <w:shd w:val="clear" w:color="auto" w:fill="auto"/>
                      </w:tcPr>
                      <w:p w14:paraId="6CD53BD0" w14:textId="77777777" w:rsidR="005251EF" w:rsidRDefault="005251EF" w:rsidP="005251EF">
                        <w:pPr>
                          <w:pStyle w:val="TAH"/>
                          <w:rPr>
                            <w:color w:val="000000"/>
                            <w:lang w:eastAsia="zh-CN"/>
                          </w:rPr>
                        </w:pPr>
                        <w:r>
                          <w:rPr>
                            <w:rFonts w:eastAsia="Batang"/>
                            <w:i/>
                            <w:color w:val="000000"/>
                          </w:rPr>
                          <w:t xml:space="preserve">dmrs-AdditionalPosition </w:t>
                        </w:r>
                        <w:r>
                          <w:rPr>
                            <w:rFonts w:eastAsia="Batang"/>
                            <w:color w:val="000000"/>
                          </w:rPr>
                          <w:t xml:space="preserve">= 'pos0' in </w:t>
                        </w:r>
                        <w:r>
                          <w:rPr>
                            <w:rFonts w:eastAsia="Batang"/>
                            <w:color w:val="000000"/>
                          </w:rPr>
                          <w:br/>
                        </w:r>
                        <w:r>
                          <w:rPr>
                            <w:rFonts w:eastAsia="Batang"/>
                            <w:i/>
                            <w:color w:val="000000"/>
                          </w:rPr>
                          <w:t xml:space="preserve">DMRS-DownlinkConfig </w:t>
                        </w:r>
                        <w:r>
                          <w:rPr>
                            <w:rFonts w:eastAsia="Batang"/>
                            <w:color w:val="000000"/>
                          </w:rPr>
                          <w:t xml:space="preserve">in both of </w:t>
                        </w:r>
                        <w:r>
                          <w:rPr>
                            <w:rFonts w:eastAsia="Batang"/>
                            <w:color w:val="000000"/>
                          </w:rPr>
                          <w:br/>
                        </w:r>
                        <w:r>
                          <w:rPr>
                            <w:i/>
                          </w:rPr>
                          <w:t>dmrs-DownlinkForPDSCH-MappingTypeA</w:t>
                        </w:r>
                        <w:r>
                          <w:rPr>
                            <w:lang w:val="en-US"/>
                          </w:rPr>
                          <w:t xml:space="preserve">, </w:t>
                        </w:r>
                        <w:r>
                          <w:rPr>
                            <w:i/>
                          </w:rPr>
                          <w:t>dmrs-DownlinkForPDSCH-MappingTypeB</w:t>
                        </w:r>
                        <w:r>
                          <w:rPr>
                            <w:rFonts w:hint="eastAsia"/>
                            <w:i/>
                            <w:lang w:val="en-US" w:eastAsia="zh-CN"/>
                          </w:rPr>
                          <w:t xml:space="preserve"> </w:t>
                        </w:r>
                        <w:r>
                          <w:rPr>
                            <w:rFonts w:hint="eastAsia"/>
                            <w:i/>
                            <w:color w:val="FF0000"/>
                            <w:u w:val="single"/>
                            <w:lang w:val="en-US" w:eastAsia="zh-CN"/>
                          </w:rPr>
                          <w:t xml:space="preserve">for DCI format 1_1, or </w:t>
                        </w:r>
                        <w:r>
                          <w:rPr>
                            <w:rFonts w:eastAsia="Batang"/>
                            <w:color w:val="FF0000"/>
                            <w:u w:val="single"/>
                          </w:rPr>
                          <w:t xml:space="preserve">in both of </w:t>
                        </w:r>
                        <w:r>
                          <w:rPr>
                            <w:rFonts w:eastAsia="Batang"/>
                            <w:color w:val="000000"/>
                          </w:rPr>
                          <w:br/>
                        </w:r>
                        <w:r>
                          <w:rPr>
                            <w:i/>
                            <w:color w:val="FF0000"/>
                            <w:u w:val="single"/>
                          </w:rPr>
                          <w:t>dmrs-DownlinkForPDSCH-MappingTypeA-DCI-1-2</w:t>
                        </w:r>
                        <w:r>
                          <w:rPr>
                            <w:rFonts w:hint="eastAsia"/>
                            <w:i/>
                            <w:color w:val="FF0000"/>
                            <w:u w:val="single"/>
                            <w:lang w:val="en-US" w:eastAsia="zh-CN"/>
                          </w:rPr>
                          <w:t xml:space="preserve">, </w:t>
                        </w:r>
                        <w:r>
                          <w:rPr>
                            <w:i/>
                            <w:color w:val="FF0000"/>
                            <w:u w:val="single"/>
                          </w:rPr>
                          <w:t>dmrs-DownlinkForPDSCH-MappingTypeB-DCI-1-2</w:t>
                        </w:r>
                        <w:r>
                          <w:rPr>
                            <w:rFonts w:hint="eastAsia"/>
                            <w:i/>
                            <w:color w:val="FF0000"/>
                            <w:u w:val="single"/>
                            <w:lang w:val="en-US" w:eastAsia="zh-CN"/>
                          </w:rPr>
                          <w:t xml:space="preserve"> for DCI format 1_2</w:t>
                        </w:r>
                      </w:p>
                    </w:tc>
                    <w:tc>
                      <w:tcPr>
                        <w:tcW w:w="3774" w:type="dxa"/>
                      </w:tcPr>
                      <w:p w14:paraId="4B6478D2" w14:textId="77777777" w:rsidR="005251EF" w:rsidRDefault="005251EF" w:rsidP="005251EF">
                        <w:pPr>
                          <w:pStyle w:val="TAH"/>
                          <w:rPr>
                            <w:i/>
                            <w:color w:val="000000"/>
                            <w:lang w:eastAsia="zh-CN"/>
                          </w:rPr>
                        </w:pPr>
                        <w:r>
                          <w:rPr>
                            <w:rFonts w:eastAsia="Batang"/>
                            <w:i/>
                            <w:color w:val="000000"/>
                          </w:rPr>
                          <w:t xml:space="preserve">dmrs-AdditionalPosition </w:t>
                        </w:r>
                        <w:r>
                          <w:rPr>
                            <w:rFonts w:eastAsia="Batang" w:cs="Arial"/>
                            <w:color w:val="000000"/>
                          </w:rPr>
                          <w:t>≠</w:t>
                        </w:r>
                        <w:r>
                          <w:rPr>
                            <w:rFonts w:eastAsia="Batang"/>
                            <w:color w:val="000000"/>
                          </w:rPr>
                          <w:t xml:space="preserve"> 'pos0' in </w:t>
                        </w:r>
                        <w:r>
                          <w:rPr>
                            <w:rFonts w:eastAsia="Batang"/>
                            <w:color w:val="000000"/>
                          </w:rPr>
                          <w:br/>
                        </w:r>
                        <w:r>
                          <w:rPr>
                            <w:rFonts w:eastAsia="Batang"/>
                            <w:i/>
                            <w:color w:val="000000"/>
                          </w:rPr>
                          <w:t xml:space="preserve">DMRS-DownlinkConfig </w:t>
                        </w:r>
                        <w:r>
                          <w:rPr>
                            <w:rFonts w:eastAsia="Batang"/>
                            <w:color w:val="000000"/>
                          </w:rPr>
                          <w:t xml:space="preserve">in either of </w:t>
                        </w:r>
                        <w:r>
                          <w:rPr>
                            <w:rFonts w:eastAsia="Batang"/>
                            <w:color w:val="000000"/>
                          </w:rPr>
                          <w:br/>
                        </w:r>
                        <w:r>
                          <w:rPr>
                            <w:i/>
                          </w:rPr>
                          <w:t>dmrs-DownlinkForPDSCH-MappingTypeA</w:t>
                        </w:r>
                        <w:r>
                          <w:rPr>
                            <w:lang w:val="en-US"/>
                          </w:rPr>
                          <w:t xml:space="preserve">, </w:t>
                        </w:r>
                        <w:r>
                          <w:rPr>
                            <w:i/>
                          </w:rPr>
                          <w:t>dmrs-DownlinkForPDSCH-MappingTypeB</w:t>
                        </w:r>
                        <w:r>
                          <w:rPr>
                            <w:rFonts w:eastAsia="Batang"/>
                            <w:i/>
                            <w:color w:val="000000"/>
                          </w:rPr>
                          <w:t xml:space="preserve"> </w:t>
                        </w:r>
                        <w:r>
                          <w:rPr>
                            <w:rFonts w:hint="eastAsia"/>
                            <w:i/>
                            <w:color w:val="FF0000"/>
                            <w:u w:val="single"/>
                            <w:lang w:val="en-US" w:eastAsia="zh-CN"/>
                          </w:rPr>
                          <w:t xml:space="preserve">for DCI format 1_1, or </w:t>
                        </w:r>
                        <w:r>
                          <w:rPr>
                            <w:rFonts w:hint="eastAsia"/>
                            <w:i/>
                            <w:color w:val="FF0000"/>
                            <w:u w:val="single"/>
                            <w:lang w:eastAsia="zh-CN"/>
                          </w:rPr>
                          <w:t>in either of</w:t>
                        </w:r>
                        <w:r>
                          <w:rPr>
                            <w:rFonts w:hint="eastAsia"/>
                            <w:i/>
                            <w:color w:val="FF0000"/>
                            <w:u w:val="single"/>
                            <w:lang w:val="en-US" w:eastAsia="zh-CN"/>
                          </w:rPr>
                          <w:t xml:space="preserve"> d</w:t>
                        </w:r>
                        <w:r>
                          <w:rPr>
                            <w:i/>
                            <w:color w:val="FF0000"/>
                            <w:u w:val="single"/>
                          </w:rPr>
                          <w:t>mrs-DownlinkForPDSCH-MappingTypeA-DCI-1-2</w:t>
                        </w:r>
                        <w:r>
                          <w:rPr>
                            <w:rFonts w:hint="eastAsia"/>
                            <w:i/>
                            <w:color w:val="FF0000"/>
                            <w:u w:val="single"/>
                            <w:lang w:val="en-US" w:eastAsia="zh-CN"/>
                          </w:rPr>
                          <w:t xml:space="preserve">, </w:t>
                        </w:r>
                        <w:r>
                          <w:rPr>
                            <w:i/>
                            <w:color w:val="FF0000"/>
                            <w:u w:val="single"/>
                          </w:rPr>
                          <w:t>dmrs-DownlinkForPDSCH-MappingTypeB-DCI-1-2</w:t>
                        </w:r>
                        <w:r>
                          <w:rPr>
                            <w:rFonts w:hint="eastAsia"/>
                            <w:i/>
                            <w:color w:val="FF0000"/>
                            <w:u w:val="single"/>
                            <w:lang w:val="en-US" w:eastAsia="zh-CN"/>
                          </w:rPr>
                          <w:t xml:space="preserve"> for DCI format 1_2,</w:t>
                        </w:r>
                      </w:p>
                      <w:p w14:paraId="687BFD9B" w14:textId="77777777" w:rsidR="005251EF" w:rsidRDefault="005251EF" w:rsidP="005251EF">
                        <w:pPr>
                          <w:pStyle w:val="TAH"/>
                          <w:rPr>
                            <w:rFonts w:eastAsia="Batang"/>
                            <w:color w:val="000000"/>
                          </w:rPr>
                        </w:pPr>
                        <w:r>
                          <w:rPr>
                            <w:rFonts w:eastAsia="Batang"/>
                            <w:i/>
                            <w:color w:val="000000"/>
                          </w:rPr>
                          <w:t xml:space="preserve">or if the higher layer parameter is not configured </w:t>
                        </w:r>
                      </w:p>
                    </w:tc>
                  </w:tr>
                  <w:tr w:rsidR="005251EF" w14:paraId="11944F20" w14:textId="77777777" w:rsidTr="005251EF">
                    <w:trPr>
                      <w:jc w:val="center"/>
                    </w:trPr>
                    <w:tc>
                      <w:tcPr>
                        <w:tcW w:w="828" w:type="dxa"/>
                        <w:shd w:val="clear" w:color="auto" w:fill="auto"/>
                      </w:tcPr>
                      <w:p w14:paraId="2E1C495C" w14:textId="77777777" w:rsidR="005251EF" w:rsidRDefault="005251EF" w:rsidP="005251EF">
                        <w:pPr>
                          <w:pStyle w:val="TAC"/>
                          <w:rPr>
                            <w:rFonts w:eastAsia="Batang"/>
                            <w:color w:val="000000"/>
                          </w:rPr>
                        </w:pPr>
                        <w:r>
                          <w:rPr>
                            <w:rFonts w:eastAsia="Batang"/>
                            <w:color w:val="000000"/>
                          </w:rPr>
                          <w:t>0</w:t>
                        </w:r>
                      </w:p>
                    </w:tc>
                    <w:tc>
                      <w:tcPr>
                        <w:tcW w:w="3773" w:type="dxa"/>
                        <w:shd w:val="clear" w:color="auto" w:fill="auto"/>
                      </w:tcPr>
                      <w:p w14:paraId="0E370B0B" w14:textId="77777777" w:rsidR="005251EF" w:rsidRDefault="005251EF" w:rsidP="005251EF">
                        <w:pPr>
                          <w:pStyle w:val="TAC"/>
                          <w:rPr>
                            <w:rFonts w:eastAsia="Batang"/>
                            <w:color w:val="000000"/>
                          </w:rPr>
                        </w:pPr>
                        <w:r>
                          <w:rPr>
                            <w:rFonts w:eastAsia="Batang"/>
                            <w:color w:val="000000"/>
                          </w:rPr>
                          <w:t>8</w:t>
                        </w:r>
                      </w:p>
                    </w:tc>
                    <w:tc>
                      <w:tcPr>
                        <w:tcW w:w="3774" w:type="dxa"/>
                      </w:tcPr>
                      <w:p w14:paraId="70AF5672" w14:textId="77777777" w:rsidR="005251EF" w:rsidRDefault="005251EF" w:rsidP="005251EF">
                        <w:pPr>
                          <w:pStyle w:val="TAC"/>
                          <w:rPr>
                            <w:rFonts w:eastAsia="Batang"/>
                            <w:color w:val="000000"/>
                          </w:rPr>
                        </w:pPr>
                        <w:r>
                          <w:rPr>
                            <w:rFonts w:eastAsia="Batang"/>
                            <w:i/>
                            <w:color w:val="000000"/>
                          </w:rPr>
                          <w:t>N</w:t>
                        </w:r>
                        <w:r>
                          <w:rPr>
                            <w:rFonts w:eastAsia="Batang"/>
                            <w:i/>
                            <w:color w:val="000000"/>
                            <w:vertAlign w:val="subscript"/>
                          </w:rPr>
                          <w:t>1,0</w:t>
                        </w:r>
                      </w:p>
                    </w:tc>
                  </w:tr>
                  <w:tr w:rsidR="005251EF" w14:paraId="306B11C2" w14:textId="77777777" w:rsidTr="005251EF">
                    <w:trPr>
                      <w:jc w:val="center"/>
                    </w:trPr>
                    <w:tc>
                      <w:tcPr>
                        <w:tcW w:w="828" w:type="dxa"/>
                        <w:shd w:val="clear" w:color="auto" w:fill="auto"/>
                      </w:tcPr>
                      <w:p w14:paraId="01AC2DE9" w14:textId="77777777" w:rsidR="005251EF" w:rsidRDefault="005251EF" w:rsidP="005251EF">
                        <w:pPr>
                          <w:pStyle w:val="TAC"/>
                          <w:rPr>
                            <w:rFonts w:eastAsia="Batang"/>
                            <w:color w:val="000000"/>
                          </w:rPr>
                        </w:pPr>
                        <w:r>
                          <w:rPr>
                            <w:rFonts w:eastAsia="Batang"/>
                            <w:color w:val="000000"/>
                          </w:rPr>
                          <w:t>1</w:t>
                        </w:r>
                      </w:p>
                    </w:tc>
                    <w:tc>
                      <w:tcPr>
                        <w:tcW w:w="3773" w:type="dxa"/>
                        <w:shd w:val="clear" w:color="auto" w:fill="auto"/>
                      </w:tcPr>
                      <w:p w14:paraId="4569E85C" w14:textId="77777777" w:rsidR="005251EF" w:rsidRDefault="005251EF" w:rsidP="005251EF">
                        <w:pPr>
                          <w:pStyle w:val="TAC"/>
                          <w:rPr>
                            <w:rFonts w:eastAsia="Batang"/>
                            <w:color w:val="000000"/>
                          </w:rPr>
                        </w:pPr>
                        <w:r>
                          <w:rPr>
                            <w:rFonts w:eastAsia="Batang"/>
                            <w:color w:val="000000"/>
                          </w:rPr>
                          <w:t>10</w:t>
                        </w:r>
                      </w:p>
                    </w:tc>
                    <w:tc>
                      <w:tcPr>
                        <w:tcW w:w="3774" w:type="dxa"/>
                      </w:tcPr>
                      <w:p w14:paraId="0B03EB6B" w14:textId="77777777" w:rsidR="005251EF" w:rsidRDefault="005251EF" w:rsidP="005251EF">
                        <w:pPr>
                          <w:pStyle w:val="TAC"/>
                          <w:rPr>
                            <w:rFonts w:eastAsia="Batang"/>
                            <w:color w:val="000000"/>
                          </w:rPr>
                        </w:pPr>
                        <w:r>
                          <w:rPr>
                            <w:rFonts w:eastAsia="Batang"/>
                            <w:color w:val="000000"/>
                          </w:rPr>
                          <w:t>13</w:t>
                        </w:r>
                      </w:p>
                    </w:tc>
                  </w:tr>
                  <w:tr w:rsidR="005251EF" w14:paraId="5EFAC220" w14:textId="77777777" w:rsidTr="005251EF">
                    <w:trPr>
                      <w:trHeight w:val="47"/>
                      <w:jc w:val="center"/>
                    </w:trPr>
                    <w:tc>
                      <w:tcPr>
                        <w:tcW w:w="828" w:type="dxa"/>
                        <w:shd w:val="clear" w:color="auto" w:fill="auto"/>
                      </w:tcPr>
                      <w:p w14:paraId="1695078F" w14:textId="77777777" w:rsidR="005251EF" w:rsidRDefault="005251EF" w:rsidP="005251EF">
                        <w:pPr>
                          <w:pStyle w:val="TAC"/>
                          <w:rPr>
                            <w:rFonts w:eastAsia="Batang"/>
                            <w:color w:val="000000"/>
                          </w:rPr>
                        </w:pPr>
                        <w:r>
                          <w:rPr>
                            <w:rFonts w:eastAsia="Batang"/>
                            <w:color w:val="000000"/>
                          </w:rPr>
                          <w:t>2</w:t>
                        </w:r>
                      </w:p>
                    </w:tc>
                    <w:tc>
                      <w:tcPr>
                        <w:tcW w:w="3773" w:type="dxa"/>
                        <w:shd w:val="clear" w:color="auto" w:fill="auto"/>
                      </w:tcPr>
                      <w:p w14:paraId="6E4FC8BF" w14:textId="77777777" w:rsidR="005251EF" w:rsidRDefault="005251EF" w:rsidP="005251EF">
                        <w:pPr>
                          <w:pStyle w:val="TAC"/>
                          <w:rPr>
                            <w:rFonts w:eastAsia="Batang"/>
                            <w:color w:val="000000"/>
                          </w:rPr>
                        </w:pPr>
                        <w:r>
                          <w:rPr>
                            <w:rFonts w:eastAsia="Batang"/>
                            <w:color w:val="000000"/>
                          </w:rPr>
                          <w:t>17</w:t>
                        </w:r>
                      </w:p>
                    </w:tc>
                    <w:tc>
                      <w:tcPr>
                        <w:tcW w:w="3774" w:type="dxa"/>
                      </w:tcPr>
                      <w:p w14:paraId="05D53263" w14:textId="77777777" w:rsidR="005251EF" w:rsidRDefault="005251EF" w:rsidP="005251EF">
                        <w:pPr>
                          <w:pStyle w:val="TAC"/>
                          <w:rPr>
                            <w:rFonts w:eastAsia="Batang"/>
                            <w:color w:val="000000"/>
                          </w:rPr>
                        </w:pPr>
                        <w:r>
                          <w:rPr>
                            <w:rFonts w:eastAsia="Batang"/>
                            <w:color w:val="000000"/>
                          </w:rPr>
                          <w:t>20</w:t>
                        </w:r>
                      </w:p>
                    </w:tc>
                  </w:tr>
                  <w:tr w:rsidR="005251EF" w14:paraId="5AF82946" w14:textId="77777777" w:rsidTr="005251EF">
                    <w:trPr>
                      <w:jc w:val="center"/>
                    </w:trPr>
                    <w:tc>
                      <w:tcPr>
                        <w:tcW w:w="828" w:type="dxa"/>
                        <w:shd w:val="clear" w:color="auto" w:fill="auto"/>
                      </w:tcPr>
                      <w:p w14:paraId="54F62E60" w14:textId="77777777" w:rsidR="005251EF" w:rsidRDefault="005251EF" w:rsidP="005251EF">
                        <w:pPr>
                          <w:pStyle w:val="TAC"/>
                          <w:rPr>
                            <w:rFonts w:eastAsia="Batang"/>
                            <w:color w:val="000000"/>
                          </w:rPr>
                        </w:pPr>
                        <w:r>
                          <w:rPr>
                            <w:rFonts w:eastAsia="Batang"/>
                            <w:color w:val="000000"/>
                          </w:rPr>
                          <w:t>3</w:t>
                        </w:r>
                      </w:p>
                    </w:tc>
                    <w:tc>
                      <w:tcPr>
                        <w:tcW w:w="3773" w:type="dxa"/>
                        <w:shd w:val="clear" w:color="auto" w:fill="auto"/>
                      </w:tcPr>
                      <w:p w14:paraId="035DF02C" w14:textId="77777777" w:rsidR="005251EF" w:rsidRDefault="005251EF" w:rsidP="005251EF">
                        <w:pPr>
                          <w:pStyle w:val="TAC"/>
                          <w:rPr>
                            <w:rFonts w:eastAsia="Batang"/>
                            <w:color w:val="000000"/>
                          </w:rPr>
                        </w:pPr>
                        <w:r>
                          <w:rPr>
                            <w:rFonts w:eastAsia="Batang"/>
                            <w:color w:val="000000"/>
                          </w:rPr>
                          <w:t>20</w:t>
                        </w:r>
                      </w:p>
                    </w:tc>
                    <w:tc>
                      <w:tcPr>
                        <w:tcW w:w="3774" w:type="dxa"/>
                      </w:tcPr>
                      <w:p w14:paraId="45D36C8D" w14:textId="77777777" w:rsidR="005251EF" w:rsidRDefault="005251EF" w:rsidP="005251EF">
                        <w:pPr>
                          <w:pStyle w:val="TAC"/>
                          <w:rPr>
                            <w:rFonts w:eastAsia="Batang"/>
                            <w:color w:val="000000"/>
                          </w:rPr>
                        </w:pPr>
                        <w:r>
                          <w:rPr>
                            <w:rFonts w:eastAsia="Batang"/>
                            <w:color w:val="000000"/>
                          </w:rPr>
                          <w:t>24</w:t>
                        </w:r>
                      </w:p>
                    </w:tc>
                  </w:tr>
                </w:tbl>
                <w:p w14:paraId="7D544A47" w14:textId="77777777" w:rsidR="005251EF" w:rsidRDefault="005251EF" w:rsidP="005251EF"/>
                <w:p w14:paraId="25B27C8E" w14:textId="77777777" w:rsidR="005251EF" w:rsidRDefault="005251EF" w:rsidP="005251EF">
                  <w:pPr>
                    <w:pStyle w:val="TH"/>
                    <w:rPr>
                      <w:color w:val="000000"/>
                    </w:rPr>
                  </w:pPr>
                  <w:r>
                    <w:rPr>
                      <w:color w:val="000000"/>
                    </w:rPr>
                    <w:t xml:space="preserve">Table 5.3-2: PDSCH processing time for PDSCH processing capability </w:t>
                  </w:r>
                  <w:r>
                    <w:rPr>
                      <w:color w:val="000000"/>
                      <w:lang w:val="en-US"/>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8102"/>
                  </w:tblGrid>
                  <w:tr w:rsidR="005251EF" w14:paraId="3F3D01EC" w14:textId="77777777" w:rsidTr="005251EF">
                    <w:trPr>
                      <w:jc w:val="center"/>
                    </w:trPr>
                    <w:tc>
                      <w:tcPr>
                        <w:tcW w:w="704" w:type="dxa"/>
                        <w:vMerge w:val="restart"/>
                        <w:shd w:val="clear" w:color="auto" w:fill="auto"/>
                        <w:vAlign w:val="center"/>
                      </w:tcPr>
                      <w:p w14:paraId="4B6129AE" w14:textId="77777777" w:rsidR="005251EF" w:rsidRDefault="005251EF" w:rsidP="005251EF">
                        <w:pPr>
                          <w:pStyle w:val="TAH"/>
                          <w:rPr>
                            <w:rFonts w:eastAsia="Batang"/>
                            <w:color w:val="000000"/>
                          </w:rPr>
                        </w:pPr>
                        <w:r>
                          <w:rPr>
                            <w:rFonts w:eastAsia="Batang"/>
                            <w:color w:val="000000"/>
                            <w:position w:val="-8"/>
                          </w:rPr>
                          <w:object w:dxaOrig="285" w:dyaOrig="285" w14:anchorId="524911C1">
                            <v:shape id="_x0000_i1028" type="#_x0000_t75" style="width:14.3pt;height:14.3pt" o:ole="">
                              <v:imagedata r:id="rId11" o:title=""/>
                            </v:shape>
                            <o:OLEObject Type="Embed" ProgID="Equation.3" ShapeID="_x0000_i1028" DrawAspect="Content" ObjectID="_1679748143" r:id="rId15"/>
                          </w:object>
                        </w:r>
                      </w:p>
                    </w:tc>
                    <w:tc>
                      <w:tcPr>
                        <w:tcW w:w="8102" w:type="dxa"/>
                        <w:shd w:val="clear" w:color="auto" w:fill="auto"/>
                      </w:tcPr>
                      <w:p w14:paraId="6988C6BC" w14:textId="77777777" w:rsidR="005251EF" w:rsidRDefault="005251EF" w:rsidP="005251EF">
                        <w:pPr>
                          <w:pStyle w:val="TAH"/>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rsidR="005251EF" w14:paraId="6CCBFD97" w14:textId="77777777" w:rsidTr="005251EF">
                    <w:trPr>
                      <w:jc w:val="center"/>
                    </w:trPr>
                    <w:tc>
                      <w:tcPr>
                        <w:tcW w:w="704" w:type="dxa"/>
                        <w:vMerge/>
                        <w:shd w:val="clear" w:color="auto" w:fill="auto"/>
                      </w:tcPr>
                      <w:p w14:paraId="227F9C98" w14:textId="77777777" w:rsidR="005251EF" w:rsidRDefault="005251EF" w:rsidP="005251EF">
                        <w:pPr>
                          <w:pStyle w:val="TAH"/>
                          <w:rPr>
                            <w:rFonts w:eastAsia="Batang"/>
                            <w:color w:val="000000"/>
                          </w:rPr>
                        </w:pPr>
                      </w:p>
                    </w:tc>
                    <w:tc>
                      <w:tcPr>
                        <w:tcW w:w="8102" w:type="dxa"/>
                        <w:shd w:val="clear" w:color="auto" w:fill="auto"/>
                      </w:tcPr>
                      <w:p w14:paraId="14A72F3D" w14:textId="77777777" w:rsidR="005251EF" w:rsidRDefault="005251EF" w:rsidP="005251EF">
                        <w:pPr>
                          <w:pStyle w:val="TAH"/>
                          <w:rPr>
                            <w:i/>
                            <w:color w:val="000000"/>
                            <w:lang w:eastAsia="zh-CN"/>
                          </w:rPr>
                        </w:pPr>
                        <w:r>
                          <w:rPr>
                            <w:rFonts w:eastAsia="Batang"/>
                            <w:i/>
                            <w:color w:val="000000"/>
                          </w:rPr>
                          <w:t xml:space="preserve">dmrs-AdditionalPosition </w:t>
                        </w:r>
                        <w:r>
                          <w:rPr>
                            <w:rFonts w:eastAsia="Batang"/>
                            <w:color w:val="000000"/>
                          </w:rPr>
                          <w:t xml:space="preserve">= 'pos0' in </w:t>
                        </w:r>
                        <w:r>
                          <w:rPr>
                            <w:rFonts w:eastAsia="Batang"/>
                            <w:color w:val="000000"/>
                          </w:rPr>
                          <w:br/>
                        </w:r>
                        <w:r>
                          <w:rPr>
                            <w:rFonts w:eastAsia="Batang"/>
                            <w:i/>
                            <w:color w:val="000000"/>
                          </w:rPr>
                          <w:t xml:space="preserve">DMRS-DownlinkConfig </w:t>
                        </w:r>
                        <w:r>
                          <w:rPr>
                            <w:rFonts w:eastAsia="Batang"/>
                            <w:color w:val="000000"/>
                          </w:rPr>
                          <w:t xml:space="preserve">in both of </w:t>
                        </w:r>
                        <w:r>
                          <w:rPr>
                            <w:rFonts w:eastAsia="Batang"/>
                            <w:color w:val="000000"/>
                          </w:rPr>
                          <w:br/>
                        </w:r>
                        <w:r>
                          <w:rPr>
                            <w:i/>
                          </w:rPr>
                          <w:t>dmrs-DownlinkForPDSCH-MappingTypeA</w:t>
                        </w:r>
                        <w:r>
                          <w:rPr>
                            <w:lang w:val="en-US"/>
                          </w:rPr>
                          <w:t xml:space="preserve">, </w:t>
                        </w:r>
                        <w:r>
                          <w:rPr>
                            <w:i/>
                          </w:rPr>
                          <w:t>dmrs-DownlinkForPDSCH-MappingTypeB</w:t>
                        </w:r>
                        <w:r>
                          <w:rPr>
                            <w:rFonts w:hint="eastAsia"/>
                            <w:i/>
                            <w:lang w:val="en-US" w:eastAsia="zh-CN"/>
                          </w:rPr>
                          <w:t xml:space="preserve"> </w:t>
                        </w:r>
                        <w:r>
                          <w:rPr>
                            <w:rFonts w:hint="eastAsia"/>
                            <w:i/>
                            <w:color w:val="FF0000"/>
                            <w:u w:val="single"/>
                            <w:lang w:val="en-US" w:eastAsia="zh-CN"/>
                          </w:rPr>
                          <w:t xml:space="preserve">for DCI format 1_1, or </w:t>
                        </w:r>
                        <w:r>
                          <w:rPr>
                            <w:rFonts w:eastAsia="Batang"/>
                            <w:color w:val="FF0000"/>
                            <w:u w:val="single"/>
                          </w:rPr>
                          <w:t xml:space="preserve">in both of </w:t>
                        </w:r>
                        <w:r>
                          <w:rPr>
                            <w:rFonts w:eastAsia="Batang"/>
                            <w:color w:val="000000"/>
                          </w:rPr>
                          <w:br/>
                        </w:r>
                        <w:r>
                          <w:rPr>
                            <w:i/>
                            <w:color w:val="FF0000"/>
                            <w:u w:val="single"/>
                          </w:rPr>
                          <w:t>dmrs-DownlinkForPDSCH-MappingTypeA-DCI-1-2</w:t>
                        </w:r>
                        <w:r>
                          <w:rPr>
                            <w:rFonts w:hint="eastAsia"/>
                            <w:i/>
                            <w:color w:val="FF0000"/>
                            <w:u w:val="single"/>
                            <w:lang w:val="en-US" w:eastAsia="zh-CN"/>
                          </w:rPr>
                          <w:t xml:space="preserve">, </w:t>
                        </w:r>
                        <w:r>
                          <w:rPr>
                            <w:i/>
                            <w:color w:val="FF0000"/>
                            <w:u w:val="single"/>
                          </w:rPr>
                          <w:t>dmrs-DownlinkForPDSCH-MappingTypeB-DCI-1-2</w:t>
                        </w:r>
                        <w:r>
                          <w:rPr>
                            <w:rFonts w:hint="eastAsia"/>
                            <w:i/>
                            <w:color w:val="FF0000"/>
                            <w:u w:val="single"/>
                            <w:lang w:val="en-US" w:eastAsia="zh-CN"/>
                          </w:rPr>
                          <w:t xml:space="preserve"> for DCI format 1_2 </w:t>
                        </w:r>
                      </w:p>
                    </w:tc>
                  </w:tr>
                  <w:tr w:rsidR="005251EF" w14:paraId="103F4BF5" w14:textId="77777777" w:rsidTr="005251EF">
                    <w:trPr>
                      <w:jc w:val="center"/>
                    </w:trPr>
                    <w:tc>
                      <w:tcPr>
                        <w:tcW w:w="704" w:type="dxa"/>
                        <w:shd w:val="clear" w:color="auto" w:fill="auto"/>
                      </w:tcPr>
                      <w:p w14:paraId="68CC802A" w14:textId="77777777" w:rsidR="005251EF" w:rsidRDefault="005251EF" w:rsidP="005251EF">
                        <w:pPr>
                          <w:pStyle w:val="TAC"/>
                          <w:rPr>
                            <w:rFonts w:eastAsia="Batang"/>
                            <w:color w:val="000000"/>
                          </w:rPr>
                        </w:pPr>
                        <w:r>
                          <w:rPr>
                            <w:rFonts w:eastAsia="Batang"/>
                            <w:color w:val="000000"/>
                          </w:rPr>
                          <w:t>0</w:t>
                        </w:r>
                      </w:p>
                    </w:tc>
                    <w:tc>
                      <w:tcPr>
                        <w:tcW w:w="8102" w:type="dxa"/>
                        <w:shd w:val="clear" w:color="auto" w:fill="auto"/>
                      </w:tcPr>
                      <w:p w14:paraId="085DC445" w14:textId="77777777" w:rsidR="005251EF" w:rsidRDefault="005251EF" w:rsidP="005251EF">
                        <w:pPr>
                          <w:pStyle w:val="TAC"/>
                          <w:rPr>
                            <w:rFonts w:eastAsia="Batang"/>
                            <w:color w:val="000000"/>
                          </w:rPr>
                        </w:pPr>
                        <w:r>
                          <w:rPr>
                            <w:rFonts w:eastAsia="Batang"/>
                            <w:color w:val="000000"/>
                          </w:rPr>
                          <w:t>3</w:t>
                        </w:r>
                      </w:p>
                    </w:tc>
                  </w:tr>
                  <w:tr w:rsidR="005251EF" w14:paraId="6F33209C" w14:textId="77777777" w:rsidTr="005251EF">
                    <w:trPr>
                      <w:jc w:val="center"/>
                    </w:trPr>
                    <w:tc>
                      <w:tcPr>
                        <w:tcW w:w="704" w:type="dxa"/>
                        <w:shd w:val="clear" w:color="auto" w:fill="auto"/>
                      </w:tcPr>
                      <w:p w14:paraId="6751B504" w14:textId="77777777" w:rsidR="005251EF" w:rsidRDefault="005251EF" w:rsidP="005251EF">
                        <w:pPr>
                          <w:pStyle w:val="TAC"/>
                          <w:rPr>
                            <w:rFonts w:eastAsia="Batang"/>
                            <w:color w:val="000000"/>
                          </w:rPr>
                        </w:pPr>
                        <w:r>
                          <w:rPr>
                            <w:rFonts w:eastAsia="Batang"/>
                            <w:color w:val="000000"/>
                          </w:rPr>
                          <w:t>1</w:t>
                        </w:r>
                      </w:p>
                    </w:tc>
                    <w:tc>
                      <w:tcPr>
                        <w:tcW w:w="8102" w:type="dxa"/>
                        <w:shd w:val="clear" w:color="auto" w:fill="auto"/>
                      </w:tcPr>
                      <w:p w14:paraId="449A5170" w14:textId="77777777" w:rsidR="005251EF" w:rsidRDefault="005251EF" w:rsidP="005251EF">
                        <w:pPr>
                          <w:pStyle w:val="TAC"/>
                          <w:rPr>
                            <w:rFonts w:eastAsia="Batang"/>
                            <w:color w:val="000000"/>
                          </w:rPr>
                        </w:pPr>
                        <w:r>
                          <w:rPr>
                            <w:rFonts w:eastAsia="Batang"/>
                            <w:color w:val="000000"/>
                          </w:rPr>
                          <w:t>4.5</w:t>
                        </w:r>
                      </w:p>
                    </w:tc>
                  </w:tr>
                  <w:tr w:rsidR="005251EF" w14:paraId="76902F35" w14:textId="77777777" w:rsidTr="005251EF">
                    <w:trPr>
                      <w:trHeight w:val="47"/>
                      <w:jc w:val="center"/>
                    </w:trPr>
                    <w:tc>
                      <w:tcPr>
                        <w:tcW w:w="704" w:type="dxa"/>
                        <w:shd w:val="clear" w:color="auto" w:fill="auto"/>
                      </w:tcPr>
                      <w:p w14:paraId="1776E23B" w14:textId="77777777" w:rsidR="005251EF" w:rsidRDefault="005251EF" w:rsidP="005251EF">
                        <w:pPr>
                          <w:pStyle w:val="TAC"/>
                          <w:rPr>
                            <w:rFonts w:eastAsia="Batang"/>
                            <w:color w:val="000000"/>
                          </w:rPr>
                        </w:pPr>
                        <w:r>
                          <w:rPr>
                            <w:rFonts w:eastAsia="Batang"/>
                            <w:color w:val="000000"/>
                          </w:rPr>
                          <w:t>2</w:t>
                        </w:r>
                      </w:p>
                    </w:tc>
                    <w:tc>
                      <w:tcPr>
                        <w:tcW w:w="8102" w:type="dxa"/>
                        <w:shd w:val="clear" w:color="auto" w:fill="auto"/>
                      </w:tcPr>
                      <w:p w14:paraId="46D1B817" w14:textId="77777777" w:rsidR="005251EF" w:rsidRDefault="005251EF" w:rsidP="005251EF">
                        <w:pPr>
                          <w:pStyle w:val="TAC"/>
                          <w:rPr>
                            <w:rFonts w:eastAsia="Batang"/>
                            <w:color w:val="000000"/>
                          </w:rPr>
                        </w:pPr>
                        <w:r>
                          <w:rPr>
                            <w:rFonts w:eastAsia="Batang"/>
                            <w:color w:val="000000"/>
                          </w:rPr>
                          <w:t>9 for frequency range 1</w:t>
                        </w:r>
                      </w:p>
                    </w:tc>
                  </w:tr>
                </w:tbl>
                <w:p w14:paraId="146FF0D4" w14:textId="77777777" w:rsidR="005251EF" w:rsidRDefault="005251EF" w:rsidP="005251EF">
                  <w:pPr>
                    <w:rPr>
                      <w:color w:val="000000"/>
                      <w:lang w:eastAsia="zh-CN"/>
                    </w:rPr>
                  </w:pPr>
                </w:p>
              </w:tc>
            </w:tr>
          </w:tbl>
          <w:p w14:paraId="554FEE41" w14:textId="77777777" w:rsidR="005251EF" w:rsidRDefault="005251EF" w:rsidP="005251EF">
            <w:pPr>
              <w:keepNext/>
              <w:outlineLvl w:val="1"/>
              <w:rPr>
                <w:color w:val="000000"/>
                <w:lang w:eastAsia="ko-KR"/>
              </w:rPr>
            </w:pPr>
          </w:p>
        </w:tc>
      </w:tr>
    </w:tbl>
    <w:p w14:paraId="5D62EABE" w14:textId="77777777" w:rsidR="005251EF" w:rsidRDefault="005251EF" w:rsidP="005251EF">
      <w:pPr>
        <w:spacing w:after="240"/>
        <w:rPr>
          <w:b/>
          <w:lang w:eastAsia="zh-CN"/>
        </w:rPr>
      </w:pPr>
    </w:p>
    <w:p w14:paraId="36D45F5A" w14:textId="77777777" w:rsidR="005251EF" w:rsidRDefault="005251EF" w:rsidP="005251EF">
      <w:pPr>
        <w:spacing w:beforeLines="50" w:before="120"/>
        <w:rPr>
          <w:kern w:val="2"/>
          <w:lang w:eastAsia="zh-CN"/>
        </w:rPr>
      </w:pPr>
      <w:r w:rsidRPr="006B20E3">
        <w:rPr>
          <w:b/>
          <w:kern w:val="2"/>
          <w:lang w:eastAsia="zh-CN"/>
        </w:rPr>
        <w:t>Feature lead view</w:t>
      </w:r>
      <w:r>
        <w:rPr>
          <w:kern w:val="2"/>
          <w:lang w:eastAsia="zh-CN"/>
        </w:rPr>
        <w:t xml:space="preserve">: </w:t>
      </w:r>
      <w:r>
        <w:rPr>
          <w:rFonts w:hint="eastAsia"/>
          <w:kern w:val="2"/>
          <w:lang w:eastAsia="zh-CN"/>
        </w:rPr>
        <w:t>T</w:t>
      </w:r>
      <w:r>
        <w:rPr>
          <w:kern w:val="2"/>
          <w:lang w:eastAsia="zh-CN"/>
        </w:rPr>
        <w:t xml:space="preserve">he issue is valid and needs to be addressed. </w:t>
      </w:r>
    </w:p>
    <w:p w14:paraId="0C5AE1DB" w14:textId="77777777" w:rsidR="005251EF" w:rsidRPr="00C21781" w:rsidRDefault="005251EF" w:rsidP="005251EF">
      <w:pPr>
        <w:spacing w:beforeLines="50" w:before="120"/>
        <w:rPr>
          <w:kern w:val="2"/>
          <w:lang w:eastAsia="zh-CN"/>
        </w:rPr>
      </w:pPr>
    </w:p>
    <w:p w14:paraId="15974017" w14:textId="249B0351" w:rsidR="005251EF" w:rsidRDefault="005251EF" w:rsidP="005251EF">
      <w:pPr>
        <w:spacing w:afterLines="50"/>
        <w:jc w:val="left"/>
        <w:rPr>
          <w:rStyle w:val="apple-converted-space"/>
          <w:i/>
          <w:iCs/>
          <w:sz w:val="21"/>
          <w:szCs w:val="21"/>
        </w:rPr>
      </w:pPr>
      <w:r w:rsidRPr="00D45156">
        <w:rPr>
          <w:b/>
          <w:i/>
          <w:color w:val="000000"/>
          <w:kern w:val="2"/>
          <w:highlight w:val="yellow"/>
          <w:lang w:eastAsia="zh-CN"/>
        </w:rPr>
        <w:t>Proposal A-</w:t>
      </w:r>
      <w:r w:rsidR="007040BE">
        <w:rPr>
          <w:b/>
          <w:i/>
          <w:color w:val="000000"/>
          <w:kern w:val="2"/>
          <w:highlight w:val="yellow"/>
          <w:lang w:eastAsia="zh-CN"/>
        </w:rPr>
        <w:t>2</w:t>
      </w:r>
      <w:r w:rsidRPr="00D45156">
        <w:rPr>
          <w:i/>
          <w:color w:val="000000"/>
          <w:kern w:val="2"/>
          <w:highlight w:val="yellow"/>
          <w:lang w:eastAsia="zh-CN"/>
        </w:rPr>
        <w:t xml:space="preserve">: </w:t>
      </w:r>
      <w:r w:rsidRPr="00D45156">
        <w:rPr>
          <w:rStyle w:val="apple-converted-space"/>
          <w:i/>
          <w:iCs/>
          <w:sz w:val="21"/>
          <w:szCs w:val="21"/>
          <w:highlight w:val="yellow"/>
        </w:rPr>
        <w:t>Endorse the text proposal in R1-2xxxxxx for TS 38.21</w:t>
      </w:r>
      <w:r w:rsidR="00170660">
        <w:rPr>
          <w:rStyle w:val="apple-converted-space"/>
          <w:i/>
          <w:iCs/>
          <w:sz w:val="21"/>
          <w:szCs w:val="21"/>
          <w:highlight w:val="yellow"/>
        </w:rPr>
        <w:t>4</w:t>
      </w:r>
      <w:r w:rsidRPr="00D45156">
        <w:rPr>
          <w:rStyle w:val="apple-converted-space"/>
          <w:i/>
          <w:iCs/>
          <w:sz w:val="21"/>
          <w:szCs w:val="21"/>
          <w:highlight w:val="yellow"/>
        </w:rPr>
        <w:t xml:space="preserve"> Section </w:t>
      </w:r>
      <w:r w:rsidR="00170660">
        <w:rPr>
          <w:rStyle w:val="apple-converted-space"/>
          <w:i/>
          <w:iCs/>
          <w:sz w:val="21"/>
          <w:szCs w:val="21"/>
          <w:highlight w:val="yellow"/>
        </w:rPr>
        <w:t>5.3</w:t>
      </w:r>
      <w:r w:rsidRPr="00D45156">
        <w:rPr>
          <w:rStyle w:val="apple-converted-space"/>
          <w:i/>
          <w:iCs/>
          <w:sz w:val="21"/>
          <w:szCs w:val="21"/>
          <w:highlight w:val="yellow"/>
        </w:rPr>
        <w:t>.</w:t>
      </w:r>
    </w:p>
    <w:tbl>
      <w:tblPr>
        <w:tblStyle w:val="ad"/>
        <w:tblW w:w="0" w:type="auto"/>
        <w:tblLook w:val="04A0" w:firstRow="1" w:lastRow="0" w:firstColumn="1" w:lastColumn="0" w:noHBand="0" w:noVBand="1"/>
      </w:tblPr>
      <w:tblGrid>
        <w:gridCol w:w="9307"/>
      </w:tblGrid>
      <w:tr w:rsidR="00170660" w14:paraId="69C71B23" w14:textId="77777777" w:rsidTr="00E712AC">
        <w:tc>
          <w:tcPr>
            <w:tcW w:w="9854" w:type="dxa"/>
          </w:tcPr>
          <w:p w14:paraId="67E35924" w14:textId="77777777" w:rsidR="00170660" w:rsidRDefault="00170660" w:rsidP="00E712AC">
            <w:pPr>
              <w:rPr>
                <w:rFonts w:ascii="Arial" w:hAnsi="Arial" w:cs="Arial"/>
                <w:color w:val="000000"/>
                <w:sz w:val="32"/>
                <w:szCs w:val="32"/>
              </w:rPr>
            </w:pPr>
            <w:r>
              <w:rPr>
                <w:rFonts w:ascii="Arial" w:hAnsi="Arial" w:cs="Arial"/>
                <w:color w:val="000000"/>
                <w:sz w:val="32"/>
                <w:szCs w:val="32"/>
              </w:rPr>
              <w:t>5.3</w:t>
            </w:r>
            <w:r>
              <w:rPr>
                <w:rFonts w:ascii="Arial" w:hAnsi="Arial" w:cs="Arial"/>
                <w:color w:val="000000"/>
                <w:sz w:val="32"/>
                <w:szCs w:val="32"/>
              </w:rPr>
              <w:tab/>
              <w:t>UE PDSCH processing procedure time</w:t>
            </w:r>
          </w:p>
          <w:p w14:paraId="17DFB50A" w14:textId="77777777" w:rsidR="00170660" w:rsidRDefault="00170660" w:rsidP="00E712AC">
            <w:pPr>
              <w:jc w:val="center"/>
              <w:rPr>
                <w:shd w:val="clear" w:color="auto" w:fill="FFFFFF"/>
                <w:lang w:val="en-AU"/>
              </w:rPr>
            </w:pPr>
            <w:r>
              <w:rPr>
                <w:b/>
                <w:iCs/>
                <w:color w:val="FF0000"/>
                <w:sz w:val="28"/>
              </w:rPr>
              <w:t>&lt;Unchanged parts are omitted&gt;</w:t>
            </w:r>
          </w:p>
          <w:p w14:paraId="7C30F6E1" w14:textId="77777777" w:rsidR="00170660" w:rsidRDefault="00170660" w:rsidP="00E712AC">
            <w:pPr>
              <w:pStyle w:val="TH"/>
              <w:rPr>
                <w:i/>
                <w:color w:val="000000"/>
              </w:rPr>
            </w:pPr>
            <w:r>
              <w:rPr>
                <w:color w:val="000000"/>
              </w:rPr>
              <w:lastRenderedPageBreak/>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3773"/>
              <w:gridCol w:w="3774"/>
            </w:tblGrid>
            <w:tr w:rsidR="00170660" w14:paraId="7EF65797" w14:textId="77777777" w:rsidTr="00E712AC">
              <w:trPr>
                <w:jc w:val="center"/>
              </w:trPr>
              <w:tc>
                <w:tcPr>
                  <w:tcW w:w="828" w:type="dxa"/>
                  <w:vMerge w:val="restart"/>
                  <w:shd w:val="clear" w:color="auto" w:fill="auto"/>
                  <w:vAlign w:val="center"/>
                </w:tcPr>
                <w:p w14:paraId="7D7C030E" w14:textId="77777777" w:rsidR="00170660" w:rsidRDefault="00170660" w:rsidP="00E712AC">
                  <w:pPr>
                    <w:pStyle w:val="TAH"/>
                    <w:rPr>
                      <w:rFonts w:eastAsia="Batang"/>
                      <w:color w:val="000000"/>
                    </w:rPr>
                  </w:pPr>
                  <w:r>
                    <w:rPr>
                      <w:rFonts w:eastAsia="Batang"/>
                      <w:color w:val="000000"/>
                      <w:position w:val="-8"/>
                    </w:rPr>
                    <w:object w:dxaOrig="285" w:dyaOrig="285" w14:anchorId="285E20DF">
                      <v:shape id="_x0000_i1029" type="#_x0000_t75" style="width:14.3pt;height:14.3pt" o:ole="">
                        <v:imagedata r:id="rId11" o:title=""/>
                      </v:shape>
                      <o:OLEObject Type="Embed" ProgID="Equation.3" ShapeID="_x0000_i1029" DrawAspect="Content" ObjectID="_1679748144" r:id="rId16"/>
                    </w:object>
                  </w:r>
                </w:p>
              </w:tc>
              <w:tc>
                <w:tcPr>
                  <w:tcW w:w="7547" w:type="dxa"/>
                  <w:gridSpan w:val="2"/>
                  <w:shd w:val="clear" w:color="auto" w:fill="auto"/>
                </w:tcPr>
                <w:p w14:paraId="198E30E4" w14:textId="77777777" w:rsidR="00170660" w:rsidRDefault="00170660" w:rsidP="00E712AC">
                  <w:pPr>
                    <w:pStyle w:val="TAH"/>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rsidR="00170660" w14:paraId="6808C405" w14:textId="77777777" w:rsidTr="00E712AC">
              <w:trPr>
                <w:jc w:val="center"/>
              </w:trPr>
              <w:tc>
                <w:tcPr>
                  <w:tcW w:w="828" w:type="dxa"/>
                  <w:vMerge/>
                  <w:shd w:val="clear" w:color="auto" w:fill="auto"/>
                </w:tcPr>
                <w:p w14:paraId="4B8B47F9" w14:textId="77777777" w:rsidR="00170660" w:rsidRDefault="00170660" w:rsidP="00E712AC">
                  <w:pPr>
                    <w:pStyle w:val="TAH"/>
                    <w:rPr>
                      <w:rFonts w:eastAsia="Batang"/>
                      <w:color w:val="000000"/>
                    </w:rPr>
                  </w:pPr>
                </w:p>
              </w:tc>
              <w:tc>
                <w:tcPr>
                  <w:tcW w:w="3773" w:type="dxa"/>
                  <w:shd w:val="clear" w:color="auto" w:fill="auto"/>
                </w:tcPr>
                <w:p w14:paraId="3954E8B5" w14:textId="55F43875" w:rsidR="00170660" w:rsidRDefault="00170660" w:rsidP="00E712AC">
                  <w:pPr>
                    <w:pStyle w:val="TAH"/>
                    <w:rPr>
                      <w:color w:val="000000"/>
                      <w:lang w:eastAsia="zh-CN"/>
                    </w:rPr>
                  </w:pPr>
                  <w:r>
                    <w:rPr>
                      <w:rFonts w:eastAsia="Batang"/>
                      <w:i/>
                      <w:color w:val="000000"/>
                    </w:rPr>
                    <w:t xml:space="preserve">dmrs-AdditionalPosition </w:t>
                  </w:r>
                  <w:r>
                    <w:rPr>
                      <w:rFonts w:eastAsia="Batang"/>
                      <w:color w:val="000000"/>
                    </w:rPr>
                    <w:t xml:space="preserve">= 'pos0' in </w:t>
                  </w:r>
                  <w:r>
                    <w:rPr>
                      <w:rFonts w:eastAsia="Batang"/>
                      <w:color w:val="000000"/>
                    </w:rPr>
                    <w:br/>
                  </w:r>
                  <w:r>
                    <w:rPr>
                      <w:rFonts w:eastAsia="Batang"/>
                      <w:i/>
                      <w:color w:val="000000"/>
                    </w:rPr>
                    <w:t xml:space="preserve">DMRS-DownlinkConfig </w:t>
                  </w:r>
                  <w:r>
                    <w:rPr>
                      <w:rFonts w:eastAsia="Batang"/>
                      <w:color w:val="000000"/>
                    </w:rPr>
                    <w:t xml:space="preserve">in both of </w:t>
                  </w:r>
                  <w:r>
                    <w:rPr>
                      <w:rFonts w:eastAsia="Batang"/>
                      <w:color w:val="000000"/>
                    </w:rPr>
                    <w:br/>
                  </w:r>
                  <w:r>
                    <w:rPr>
                      <w:i/>
                    </w:rPr>
                    <w:t>dmrs-DownlinkForPDSCH-MappingTypeA</w:t>
                  </w:r>
                  <w:r w:rsidRPr="00170660">
                    <w:rPr>
                      <w:strike/>
                      <w:color w:val="FF0000"/>
                      <w:lang w:val="en-US"/>
                    </w:rPr>
                    <w:t>,</w:t>
                  </w:r>
                  <w:r>
                    <w:rPr>
                      <w:lang w:val="en-US"/>
                    </w:rPr>
                    <w:t xml:space="preserve"> </w:t>
                  </w:r>
                  <w:bookmarkStart w:id="19" w:name="OLE_LINK6"/>
                  <w:r w:rsidRPr="00170660">
                    <w:rPr>
                      <w:color w:val="FF0000"/>
                      <w:lang w:val="en-US"/>
                    </w:rPr>
                    <w:t>and</w:t>
                  </w:r>
                  <w:bookmarkEnd w:id="19"/>
                  <w:r w:rsidRPr="00170660">
                    <w:rPr>
                      <w:color w:val="FF0000"/>
                      <w:lang w:val="en-US"/>
                    </w:rPr>
                    <w:t xml:space="preserve"> </w:t>
                  </w:r>
                  <w:r>
                    <w:rPr>
                      <w:i/>
                    </w:rPr>
                    <w:t>dmrs-DownlinkForPDSCH-MappingTypeB</w:t>
                  </w:r>
                  <w:r>
                    <w:rPr>
                      <w:rFonts w:hint="eastAsia"/>
                      <w:i/>
                      <w:lang w:val="en-US" w:eastAsia="zh-CN"/>
                    </w:rPr>
                    <w:t xml:space="preserve"> </w:t>
                  </w:r>
                  <w:r w:rsidRPr="00170660">
                    <w:rPr>
                      <w:rFonts w:hint="eastAsia"/>
                      <w:i/>
                      <w:color w:val="FF0000"/>
                      <w:lang w:val="en-US" w:eastAsia="zh-CN"/>
                    </w:rPr>
                    <w:t xml:space="preserve">for DCI format 1_1, or </w:t>
                  </w:r>
                  <w:r w:rsidRPr="00170660">
                    <w:rPr>
                      <w:rFonts w:eastAsia="Batang"/>
                      <w:color w:val="FF0000"/>
                    </w:rPr>
                    <w:t xml:space="preserve">in both of </w:t>
                  </w:r>
                  <w:r w:rsidRPr="00170660">
                    <w:rPr>
                      <w:rFonts w:eastAsia="Batang"/>
                      <w:color w:val="000000"/>
                    </w:rPr>
                    <w:br/>
                  </w:r>
                  <w:r w:rsidRPr="00170660">
                    <w:rPr>
                      <w:i/>
                      <w:color w:val="FF0000"/>
                    </w:rPr>
                    <w:t>dmrs-DownlinkForPDSCH-MappingTypeA-DCI-1-2</w:t>
                  </w:r>
                  <w:r w:rsidRPr="00170660">
                    <w:rPr>
                      <w:i/>
                      <w:color w:val="FF0000"/>
                      <w:lang w:val="en-US" w:eastAsia="zh-CN"/>
                    </w:rPr>
                    <w:t xml:space="preserve"> </w:t>
                  </w:r>
                  <w:r w:rsidRPr="00170660">
                    <w:rPr>
                      <w:color w:val="FF0000"/>
                      <w:lang w:val="en-US"/>
                    </w:rPr>
                    <w:t>and</w:t>
                  </w:r>
                  <w:r w:rsidRPr="00170660">
                    <w:rPr>
                      <w:rFonts w:hint="eastAsia"/>
                      <w:i/>
                      <w:color w:val="FF0000"/>
                      <w:lang w:val="en-US" w:eastAsia="zh-CN"/>
                    </w:rPr>
                    <w:t xml:space="preserve"> </w:t>
                  </w:r>
                  <w:r w:rsidRPr="00170660">
                    <w:rPr>
                      <w:i/>
                      <w:color w:val="FF0000"/>
                    </w:rPr>
                    <w:t>dmrs-DownlinkForPDSCH-MappingTypeB-DCI-1-2</w:t>
                  </w:r>
                  <w:r w:rsidRPr="00170660">
                    <w:rPr>
                      <w:rFonts w:hint="eastAsia"/>
                      <w:i/>
                      <w:color w:val="FF0000"/>
                      <w:lang w:val="en-US" w:eastAsia="zh-CN"/>
                    </w:rPr>
                    <w:t xml:space="preserve"> for DCI format 1_2</w:t>
                  </w:r>
                </w:p>
              </w:tc>
              <w:tc>
                <w:tcPr>
                  <w:tcW w:w="3774" w:type="dxa"/>
                </w:tcPr>
                <w:p w14:paraId="09704C03" w14:textId="349B151E" w:rsidR="00170660" w:rsidRDefault="00170660" w:rsidP="00E712AC">
                  <w:pPr>
                    <w:pStyle w:val="TAH"/>
                    <w:rPr>
                      <w:i/>
                      <w:color w:val="000000"/>
                      <w:lang w:eastAsia="zh-CN"/>
                    </w:rPr>
                  </w:pPr>
                  <w:r>
                    <w:rPr>
                      <w:rFonts w:eastAsia="Batang"/>
                      <w:i/>
                      <w:color w:val="000000"/>
                    </w:rPr>
                    <w:t xml:space="preserve">dmrs-AdditionalPosition </w:t>
                  </w:r>
                  <w:r>
                    <w:rPr>
                      <w:rFonts w:eastAsia="Batang" w:cs="Arial"/>
                      <w:color w:val="000000"/>
                    </w:rPr>
                    <w:t>≠</w:t>
                  </w:r>
                  <w:r>
                    <w:rPr>
                      <w:rFonts w:eastAsia="Batang"/>
                      <w:color w:val="000000"/>
                    </w:rPr>
                    <w:t xml:space="preserve"> 'pos0' in </w:t>
                  </w:r>
                  <w:r>
                    <w:rPr>
                      <w:rFonts w:eastAsia="Batang"/>
                      <w:color w:val="000000"/>
                    </w:rPr>
                    <w:br/>
                  </w:r>
                  <w:r>
                    <w:rPr>
                      <w:rFonts w:eastAsia="Batang"/>
                      <w:i/>
                      <w:color w:val="000000"/>
                    </w:rPr>
                    <w:t xml:space="preserve">DMRS-DownlinkConfig </w:t>
                  </w:r>
                  <w:r>
                    <w:rPr>
                      <w:rFonts w:eastAsia="Batang"/>
                      <w:color w:val="000000"/>
                    </w:rPr>
                    <w:t xml:space="preserve">in either of </w:t>
                  </w:r>
                  <w:r>
                    <w:rPr>
                      <w:rFonts w:eastAsia="Batang"/>
                      <w:color w:val="000000"/>
                    </w:rPr>
                    <w:br/>
                  </w:r>
                  <w:r>
                    <w:rPr>
                      <w:i/>
                    </w:rPr>
                    <w:t>dmrs-DownlinkForPDSCH-MappingTypeA</w:t>
                  </w:r>
                  <w:r w:rsidRPr="00170660">
                    <w:rPr>
                      <w:strike/>
                      <w:color w:val="FF0000"/>
                      <w:lang w:val="en-US"/>
                    </w:rPr>
                    <w:t>,</w:t>
                  </w:r>
                  <w:r>
                    <w:rPr>
                      <w:lang w:val="en-US"/>
                    </w:rPr>
                    <w:t xml:space="preserve"> </w:t>
                  </w:r>
                  <w:r w:rsidRPr="00170660">
                    <w:rPr>
                      <w:color w:val="FF0000"/>
                      <w:lang w:val="en-US"/>
                    </w:rPr>
                    <w:t>and</w:t>
                  </w:r>
                  <w:r>
                    <w:rPr>
                      <w:i/>
                    </w:rPr>
                    <w:t xml:space="preserve"> dmrs-DownlinkForPDSCH-MappingTypeB</w:t>
                  </w:r>
                  <w:r>
                    <w:rPr>
                      <w:rFonts w:eastAsia="Batang"/>
                      <w:i/>
                      <w:color w:val="000000"/>
                    </w:rPr>
                    <w:t xml:space="preserve"> </w:t>
                  </w:r>
                  <w:r w:rsidRPr="00170660">
                    <w:rPr>
                      <w:rFonts w:hint="eastAsia"/>
                      <w:i/>
                      <w:color w:val="FF0000"/>
                      <w:lang w:val="en-US" w:eastAsia="zh-CN"/>
                    </w:rPr>
                    <w:t xml:space="preserve">for DCI format 1_1, or </w:t>
                  </w:r>
                  <w:r w:rsidRPr="00170660">
                    <w:rPr>
                      <w:rFonts w:hint="eastAsia"/>
                      <w:i/>
                      <w:color w:val="FF0000"/>
                      <w:lang w:eastAsia="zh-CN"/>
                    </w:rPr>
                    <w:t>in either of</w:t>
                  </w:r>
                  <w:r w:rsidRPr="00170660">
                    <w:rPr>
                      <w:rFonts w:hint="eastAsia"/>
                      <w:i/>
                      <w:color w:val="FF0000"/>
                      <w:lang w:val="en-US" w:eastAsia="zh-CN"/>
                    </w:rPr>
                    <w:t xml:space="preserve"> d</w:t>
                  </w:r>
                  <w:r w:rsidRPr="00170660">
                    <w:rPr>
                      <w:i/>
                      <w:color w:val="FF0000"/>
                    </w:rPr>
                    <w:t>mrs-DownlinkForPDSCH-MappingTypeA-DCI-1-2</w:t>
                  </w:r>
                  <w:r w:rsidRPr="00170660">
                    <w:rPr>
                      <w:color w:val="FF0000"/>
                      <w:lang w:val="en-US"/>
                    </w:rPr>
                    <w:t xml:space="preserve"> and</w:t>
                  </w:r>
                  <w:r w:rsidRPr="00170660">
                    <w:rPr>
                      <w:rFonts w:hint="eastAsia"/>
                      <w:i/>
                      <w:color w:val="FF0000"/>
                      <w:lang w:val="en-US" w:eastAsia="zh-CN"/>
                    </w:rPr>
                    <w:t xml:space="preserve"> </w:t>
                  </w:r>
                  <w:r w:rsidRPr="00170660">
                    <w:rPr>
                      <w:i/>
                      <w:color w:val="FF0000"/>
                    </w:rPr>
                    <w:t>dmrs-DownlinkForPDSCH-MappingTypeB-DCI-1-2</w:t>
                  </w:r>
                  <w:r w:rsidRPr="00170660">
                    <w:rPr>
                      <w:rFonts w:hint="eastAsia"/>
                      <w:i/>
                      <w:color w:val="FF0000"/>
                      <w:lang w:val="en-US" w:eastAsia="zh-CN"/>
                    </w:rPr>
                    <w:t xml:space="preserve"> for DCI format 1_2,</w:t>
                  </w:r>
                </w:p>
                <w:p w14:paraId="3420C3EA" w14:textId="77777777" w:rsidR="00170660" w:rsidRDefault="00170660" w:rsidP="00E712AC">
                  <w:pPr>
                    <w:pStyle w:val="TAH"/>
                    <w:rPr>
                      <w:rFonts w:eastAsia="Batang"/>
                      <w:color w:val="000000"/>
                    </w:rPr>
                  </w:pPr>
                  <w:r>
                    <w:rPr>
                      <w:rFonts w:eastAsia="Batang"/>
                      <w:i/>
                      <w:color w:val="000000"/>
                    </w:rPr>
                    <w:t xml:space="preserve">or if the higher layer parameter is not configured </w:t>
                  </w:r>
                </w:p>
              </w:tc>
            </w:tr>
            <w:tr w:rsidR="00170660" w14:paraId="5551458F" w14:textId="77777777" w:rsidTr="00E712AC">
              <w:trPr>
                <w:jc w:val="center"/>
              </w:trPr>
              <w:tc>
                <w:tcPr>
                  <w:tcW w:w="828" w:type="dxa"/>
                  <w:shd w:val="clear" w:color="auto" w:fill="auto"/>
                </w:tcPr>
                <w:p w14:paraId="3354CFC1" w14:textId="77777777" w:rsidR="00170660" w:rsidRDefault="00170660" w:rsidP="00E712AC">
                  <w:pPr>
                    <w:pStyle w:val="TAC"/>
                    <w:rPr>
                      <w:rFonts w:eastAsia="Batang"/>
                      <w:color w:val="000000"/>
                    </w:rPr>
                  </w:pPr>
                  <w:r>
                    <w:rPr>
                      <w:rFonts w:eastAsia="Batang"/>
                      <w:color w:val="000000"/>
                    </w:rPr>
                    <w:t>0</w:t>
                  </w:r>
                </w:p>
              </w:tc>
              <w:tc>
                <w:tcPr>
                  <w:tcW w:w="3773" w:type="dxa"/>
                  <w:shd w:val="clear" w:color="auto" w:fill="auto"/>
                </w:tcPr>
                <w:p w14:paraId="57B2F415" w14:textId="77777777" w:rsidR="00170660" w:rsidRDefault="00170660" w:rsidP="00E712AC">
                  <w:pPr>
                    <w:pStyle w:val="TAC"/>
                    <w:rPr>
                      <w:rFonts w:eastAsia="Batang"/>
                      <w:color w:val="000000"/>
                    </w:rPr>
                  </w:pPr>
                  <w:r>
                    <w:rPr>
                      <w:rFonts w:eastAsia="Batang"/>
                      <w:color w:val="000000"/>
                    </w:rPr>
                    <w:t>8</w:t>
                  </w:r>
                </w:p>
              </w:tc>
              <w:tc>
                <w:tcPr>
                  <w:tcW w:w="3774" w:type="dxa"/>
                </w:tcPr>
                <w:p w14:paraId="074AA2B9" w14:textId="77777777" w:rsidR="00170660" w:rsidRDefault="00170660" w:rsidP="00E712AC">
                  <w:pPr>
                    <w:pStyle w:val="TAC"/>
                    <w:rPr>
                      <w:rFonts w:eastAsia="Batang"/>
                      <w:color w:val="000000"/>
                    </w:rPr>
                  </w:pPr>
                  <w:r>
                    <w:rPr>
                      <w:rFonts w:eastAsia="Batang"/>
                      <w:i/>
                      <w:color w:val="000000"/>
                    </w:rPr>
                    <w:t>N</w:t>
                  </w:r>
                  <w:r>
                    <w:rPr>
                      <w:rFonts w:eastAsia="Batang"/>
                      <w:i/>
                      <w:color w:val="000000"/>
                      <w:vertAlign w:val="subscript"/>
                    </w:rPr>
                    <w:t>1,0</w:t>
                  </w:r>
                </w:p>
              </w:tc>
            </w:tr>
            <w:tr w:rsidR="00170660" w14:paraId="2D12CE09" w14:textId="77777777" w:rsidTr="00E712AC">
              <w:trPr>
                <w:jc w:val="center"/>
              </w:trPr>
              <w:tc>
                <w:tcPr>
                  <w:tcW w:w="828" w:type="dxa"/>
                  <w:shd w:val="clear" w:color="auto" w:fill="auto"/>
                </w:tcPr>
                <w:p w14:paraId="29E65B30" w14:textId="77777777" w:rsidR="00170660" w:rsidRDefault="00170660" w:rsidP="00E712AC">
                  <w:pPr>
                    <w:pStyle w:val="TAC"/>
                    <w:rPr>
                      <w:rFonts w:eastAsia="Batang"/>
                      <w:color w:val="000000"/>
                    </w:rPr>
                  </w:pPr>
                  <w:r>
                    <w:rPr>
                      <w:rFonts w:eastAsia="Batang"/>
                      <w:color w:val="000000"/>
                    </w:rPr>
                    <w:t>1</w:t>
                  </w:r>
                </w:p>
              </w:tc>
              <w:tc>
                <w:tcPr>
                  <w:tcW w:w="3773" w:type="dxa"/>
                  <w:shd w:val="clear" w:color="auto" w:fill="auto"/>
                </w:tcPr>
                <w:p w14:paraId="05450AEC" w14:textId="77777777" w:rsidR="00170660" w:rsidRDefault="00170660" w:rsidP="00E712AC">
                  <w:pPr>
                    <w:pStyle w:val="TAC"/>
                    <w:rPr>
                      <w:rFonts w:eastAsia="Batang"/>
                      <w:color w:val="000000"/>
                    </w:rPr>
                  </w:pPr>
                  <w:r>
                    <w:rPr>
                      <w:rFonts w:eastAsia="Batang"/>
                      <w:color w:val="000000"/>
                    </w:rPr>
                    <w:t>10</w:t>
                  </w:r>
                </w:p>
              </w:tc>
              <w:tc>
                <w:tcPr>
                  <w:tcW w:w="3774" w:type="dxa"/>
                </w:tcPr>
                <w:p w14:paraId="44C0A1FA" w14:textId="77777777" w:rsidR="00170660" w:rsidRDefault="00170660" w:rsidP="00E712AC">
                  <w:pPr>
                    <w:pStyle w:val="TAC"/>
                    <w:rPr>
                      <w:rFonts w:eastAsia="Batang"/>
                      <w:color w:val="000000"/>
                    </w:rPr>
                  </w:pPr>
                  <w:r>
                    <w:rPr>
                      <w:rFonts w:eastAsia="Batang"/>
                      <w:color w:val="000000"/>
                    </w:rPr>
                    <w:t>13</w:t>
                  </w:r>
                </w:p>
              </w:tc>
            </w:tr>
            <w:tr w:rsidR="00170660" w14:paraId="00316985" w14:textId="77777777" w:rsidTr="00E712AC">
              <w:trPr>
                <w:trHeight w:val="47"/>
                <w:jc w:val="center"/>
              </w:trPr>
              <w:tc>
                <w:tcPr>
                  <w:tcW w:w="828" w:type="dxa"/>
                  <w:shd w:val="clear" w:color="auto" w:fill="auto"/>
                </w:tcPr>
                <w:p w14:paraId="4576FD6B" w14:textId="77777777" w:rsidR="00170660" w:rsidRDefault="00170660" w:rsidP="00E712AC">
                  <w:pPr>
                    <w:pStyle w:val="TAC"/>
                    <w:rPr>
                      <w:rFonts w:eastAsia="Batang"/>
                      <w:color w:val="000000"/>
                    </w:rPr>
                  </w:pPr>
                  <w:r>
                    <w:rPr>
                      <w:rFonts w:eastAsia="Batang"/>
                      <w:color w:val="000000"/>
                    </w:rPr>
                    <w:t>2</w:t>
                  </w:r>
                </w:p>
              </w:tc>
              <w:tc>
                <w:tcPr>
                  <w:tcW w:w="3773" w:type="dxa"/>
                  <w:shd w:val="clear" w:color="auto" w:fill="auto"/>
                </w:tcPr>
                <w:p w14:paraId="00E4DD06" w14:textId="77777777" w:rsidR="00170660" w:rsidRDefault="00170660" w:rsidP="00E712AC">
                  <w:pPr>
                    <w:pStyle w:val="TAC"/>
                    <w:rPr>
                      <w:rFonts w:eastAsia="Batang"/>
                      <w:color w:val="000000"/>
                    </w:rPr>
                  </w:pPr>
                  <w:r>
                    <w:rPr>
                      <w:rFonts w:eastAsia="Batang"/>
                      <w:color w:val="000000"/>
                    </w:rPr>
                    <w:t>17</w:t>
                  </w:r>
                </w:p>
              </w:tc>
              <w:tc>
                <w:tcPr>
                  <w:tcW w:w="3774" w:type="dxa"/>
                </w:tcPr>
                <w:p w14:paraId="66FFD8EA" w14:textId="77777777" w:rsidR="00170660" w:rsidRDefault="00170660" w:rsidP="00E712AC">
                  <w:pPr>
                    <w:pStyle w:val="TAC"/>
                    <w:rPr>
                      <w:rFonts w:eastAsia="Batang"/>
                      <w:color w:val="000000"/>
                    </w:rPr>
                  </w:pPr>
                  <w:r>
                    <w:rPr>
                      <w:rFonts w:eastAsia="Batang"/>
                      <w:color w:val="000000"/>
                    </w:rPr>
                    <w:t>20</w:t>
                  </w:r>
                </w:p>
              </w:tc>
            </w:tr>
            <w:tr w:rsidR="00170660" w14:paraId="0FB993E1" w14:textId="77777777" w:rsidTr="00E712AC">
              <w:trPr>
                <w:jc w:val="center"/>
              </w:trPr>
              <w:tc>
                <w:tcPr>
                  <w:tcW w:w="828" w:type="dxa"/>
                  <w:shd w:val="clear" w:color="auto" w:fill="auto"/>
                </w:tcPr>
                <w:p w14:paraId="02A9D076" w14:textId="77777777" w:rsidR="00170660" w:rsidRDefault="00170660" w:rsidP="00E712AC">
                  <w:pPr>
                    <w:pStyle w:val="TAC"/>
                    <w:rPr>
                      <w:rFonts w:eastAsia="Batang"/>
                      <w:color w:val="000000"/>
                    </w:rPr>
                  </w:pPr>
                  <w:r>
                    <w:rPr>
                      <w:rFonts w:eastAsia="Batang"/>
                      <w:color w:val="000000"/>
                    </w:rPr>
                    <w:t>3</w:t>
                  </w:r>
                </w:p>
              </w:tc>
              <w:tc>
                <w:tcPr>
                  <w:tcW w:w="3773" w:type="dxa"/>
                  <w:shd w:val="clear" w:color="auto" w:fill="auto"/>
                </w:tcPr>
                <w:p w14:paraId="47AEFABC" w14:textId="77777777" w:rsidR="00170660" w:rsidRDefault="00170660" w:rsidP="00E712AC">
                  <w:pPr>
                    <w:pStyle w:val="TAC"/>
                    <w:rPr>
                      <w:rFonts w:eastAsia="Batang"/>
                      <w:color w:val="000000"/>
                    </w:rPr>
                  </w:pPr>
                  <w:r>
                    <w:rPr>
                      <w:rFonts w:eastAsia="Batang"/>
                      <w:color w:val="000000"/>
                    </w:rPr>
                    <w:t>20</w:t>
                  </w:r>
                </w:p>
              </w:tc>
              <w:tc>
                <w:tcPr>
                  <w:tcW w:w="3774" w:type="dxa"/>
                </w:tcPr>
                <w:p w14:paraId="1ED5EB88" w14:textId="77777777" w:rsidR="00170660" w:rsidRDefault="00170660" w:rsidP="00E712AC">
                  <w:pPr>
                    <w:pStyle w:val="TAC"/>
                    <w:rPr>
                      <w:rFonts w:eastAsia="Batang"/>
                      <w:color w:val="000000"/>
                    </w:rPr>
                  </w:pPr>
                  <w:r>
                    <w:rPr>
                      <w:rFonts w:eastAsia="Batang"/>
                      <w:color w:val="000000"/>
                    </w:rPr>
                    <w:t>24</w:t>
                  </w:r>
                </w:p>
              </w:tc>
            </w:tr>
          </w:tbl>
          <w:p w14:paraId="5D6ADF8D" w14:textId="77777777" w:rsidR="00170660" w:rsidRDefault="00170660" w:rsidP="00E712AC"/>
          <w:p w14:paraId="680F02A1" w14:textId="77777777" w:rsidR="00170660" w:rsidRDefault="00170660" w:rsidP="00E712AC">
            <w:pPr>
              <w:pStyle w:val="TH"/>
              <w:rPr>
                <w:color w:val="000000"/>
              </w:rPr>
            </w:pPr>
            <w:r>
              <w:rPr>
                <w:color w:val="000000"/>
              </w:rPr>
              <w:t xml:space="preserve">Table 5.3-2: PDSCH processing time for PDSCH processing capability </w:t>
            </w:r>
            <w:r>
              <w:rPr>
                <w:color w:val="000000"/>
                <w:lang w:val="en-US"/>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8102"/>
            </w:tblGrid>
            <w:tr w:rsidR="00170660" w14:paraId="0553CE49" w14:textId="77777777" w:rsidTr="00E712AC">
              <w:trPr>
                <w:jc w:val="center"/>
              </w:trPr>
              <w:tc>
                <w:tcPr>
                  <w:tcW w:w="704" w:type="dxa"/>
                  <w:vMerge w:val="restart"/>
                  <w:shd w:val="clear" w:color="auto" w:fill="auto"/>
                  <w:vAlign w:val="center"/>
                </w:tcPr>
                <w:p w14:paraId="22E4D599" w14:textId="77777777" w:rsidR="00170660" w:rsidRDefault="00170660" w:rsidP="00E712AC">
                  <w:pPr>
                    <w:pStyle w:val="TAH"/>
                    <w:rPr>
                      <w:rFonts w:eastAsia="Batang"/>
                      <w:color w:val="000000"/>
                    </w:rPr>
                  </w:pPr>
                  <w:r>
                    <w:rPr>
                      <w:rFonts w:eastAsia="Batang"/>
                      <w:color w:val="000000"/>
                      <w:position w:val="-8"/>
                    </w:rPr>
                    <w:object w:dxaOrig="285" w:dyaOrig="285" w14:anchorId="3E1FE00E">
                      <v:shape id="_x0000_i1030" type="#_x0000_t75" style="width:14.3pt;height:14.3pt" o:ole="">
                        <v:imagedata r:id="rId11" o:title=""/>
                      </v:shape>
                      <o:OLEObject Type="Embed" ProgID="Equation.3" ShapeID="_x0000_i1030" DrawAspect="Content" ObjectID="_1679748145" r:id="rId17"/>
                    </w:object>
                  </w:r>
                </w:p>
              </w:tc>
              <w:tc>
                <w:tcPr>
                  <w:tcW w:w="8102" w:type="dxa"/>
                  <w:shd w:val="clear" w:color="auto" w:fill="auto"/>
                </w:tcPr>
                <w:p w14:paraId="3FE312C4" w14:textId="77777777" w:rsidR="00170660" w:rsidRDefault="00170660" w:rsidP="00E712AC">
                  <w:pPr>
                    <w:pStyle w:val="TAH"/>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rsidR="00170660" w14:paraId="15F8A14F" w14:textId="77777777" w:rsidTr="00E712AC">
              <w:trPr>
                <w:jc w:val="center"/>
              </w:trPr>
              <w:tc>
                <w:tcPr>
                  <w:tcW w:w="704" w:type="dxa"/>
                  <w:vMerge/>
                  <w:shd w:val="clear" w:color="auto" w:fill="auto"/>
                </w:tcPr>
                <w:p w14:paraId="7B1D7B44" w14:textId="77777777" w:rsidR="00170660" w:rsidRDefault="00170660" w:rsidP="00E712AC">
                  <w:pPr>
                    <w:pStyle w:val="TAH"/>
                    <w:rPr>
                      <w:rFonts w:eastAsia="Batang"/>
                      <w:color w:val="000000"/>
                    </w:rPr>
                  </w:pPr>
                </w:p>
              </w:tc>
              <w:tc>
                <w:tcPr>
                  <w:tcW w:w="8102" w:type="dxa"/>
                  <w:shd w:val="clear" w:color="auto" w:fill="auto"/>
                </w:tcPr>
                <w:p w14:paraId="350EDB1C" w14:textId="16042FE6" w:rsidR="00170660" w:rsidRDefault="00170660" w:rsidP="00E712AC">
                  <w:pPr>
                    <w:pStyle w:val="TAH"/>
                    <w:rPr>
                      <w:i/>
                      <w:color w:val="000000"/>
                      <w:lang w:eastAsia="zh-CN"/>
                    </w:rPr>
                  </w:pPr>
                  <w:r>
                    <w:rPr>
                      <w:rFonts w:eastAsia="Batang"/>
                      <w:i/>
                      <w:color w:val="000000"/>
                    </w:rPr>
                    <w:t xml:space="preserve">dmrs-AdditionalPosition </w:t>
                  </w:r>
                  <w:r>
                    <w:rPr>
                      <w:rFonts w:eastAsia="Batang"/>
                      <w:color w:val="000000"/>
                    </w:rPr>
                    <w:t xml:space="preserve">= 'pos0' in </w:t>
                  </w:r>
                  <w:r>
                    <w:rPr>
                      <w:rFonts w:eastAsia="Batang"/>
                      <w:color w:val="000000"/>
                    </w:rPr>
                    <w:br/>
                  </w:r>
                  <w:r>
                    <w:rPr>
                      <w:rFonts w:eastAsia="Batang"/>
                      <w:i/>
                      <w:color w:val="000000"/>
                    </w:rPr>
                    <w:t xml:space="preserve">DMRS-DownlinkConfig </w:t>
                  </w:r>
                  <w:r>
                    <w:rPr>
                      <w:rFonts w:eastAsia="Batang"/>
                      <w:color w:val="000000"/>
                    </w:rPr>
                    <w:t xml:space="preserve">in both of </w:t>
                  </w:r>
                  <w:r>
                    <w:rPr>
                      <w:rFonts w:eastAsia="Batang"/>
                      <w:color w:val="000000"/>
                    </w:rPr>
                    <w:br/>
                  </w:r>
                  <w:r>
                    <w:rPr>
                      <w:i/>
                    </w:rPr>
                    <w:t>dmrs-DownlinkForPDSCH-MappingTypeA</w:t>
                  </w:r>
                  <w:r>
                    <w:rPr>
                      <w:lang w:val="en-US"/>
                    </w:rPr>
                    <w:t xml:space="preserve">, </w:t>
                  </w:r>
                  <w:r>
                    <w:rPr>
                      <w:i/>
                    </w:rPr>
                    <w:t>dmrs-DownlinkForPDSCH-MappingTypeB</w:t>
                  </w:r>
                  <w:r w:rsidRPr="00170660">
                    <w:rPr>
                      <w:rFonts w:hint="eastAsia"/>
                      <w:i/>
                      <w:lang w:val="en-US" w:eastAsia="zh-CN"/>
                    </w:rPr>
                    <w:t xml:space="preserve"> </w:t>
                  </w:r>
                  <w:r w:rsidRPr="00170660">
                    <w:rPr>
                      <w:rFonts w:hint="eastAsia"/>
                      <w:i/>
                      <w:color w:val="FF0000"/>
                      <w:lang w:val="en-US" w:eastAsia="zh-CN"/>
                    </w:rPr>
                    <w:t xml:space="preserve">for DCI format 1_1, or </w:t>
                  </w:r>
                  <w:r w:rsidRPr="00170660">
                    <w:rPr>
                      <w:rFonts w:eastAsia="Batang"/>
                      <w:color w:val="FF0000"/>
                    </w:rPr>
                    <w:t xml:space="preserve">in both of </w:t>
                  </w:r>
                  <w:r w:rsidRPr="00170660">
                    <w:rPr>
                      <w:rFonts w:eastAsia="Batang"/>
                      <w:color w:val="000000"/>
                    </w:rPr>
                    <w:br/>
                  </w:r>
                  <w:r w:rsidRPr="00170660">
                    <w:rPr>
                      <w:i/>
                      <w:color w:val="FF0000"/>
                    </w:rPr>
                    <w:t>dmrs-DownlinkForPDSCH-MappingTypeA-DCI-1-2</w:t>
                  </w:r>
                  <w:r w:rsidRPr="00170660">
                    <w:rPr>
                      <w:color w:val="FF0000"/>
                      <w:lang w:val="en-US"/>
                    </w:rPr>
                    <w:t xml:space="preserve"> and</w:t>
                  </w:r>
                  <w:r w:rsidRPr="00170660">
                    <w:rPr>
                      <w:rFonts w:hint="eastAsia"/>
                      <w:i/>
                      <w:color w:val="FF0000"/>
                      <w:lang w:val="en-US" w:eastAsia="zh-CN"/>
                    </w:rPr>
                    <w:t xml:space="preserve"> </w:t>
                  </w:r>
                  <w:r w:rsidRPr="00170660">
                    <w:rPr>
                      <w:i/>
                      <w:color w:val="FF0000"/>
                    </w:rPr>
                    <w:t>dmrs-DownlinkForPDSCH-MappingTypeB-DCI-1-2</w:t>
                  </w:r>
                  <w:r w:rsidRPr="00170660">
                    <w:rPr>
                      <w:rFonts w:hint="eastAsia"/>
                      <w:i/>
                      <w:color w:val="FF0000"/>
                      <w:lang w:val="en-US" w:eastAsia="zh-CN"/>
                    </w:rPr>
                    <w:t xml:space="preserve"> for DCI format 1_2 </w:t>
                  </w:r>
                </w:p>
              </w:tc>
            </w:tr>
            <w:tr w:rsidR="00170660" w14:paraId="79A5EBC3" w14:textId="77777777" w:rsidTr="00E712AC">
              <w:trPr>
                <w:jc w:val="center"/>
              </w:trPr>
              <w:tc>
                <w:tcPr>
                  <w:tcW w:w="704" w:type="dxa"/>
                  <w:shd w:val="clear" w:color="auto" w:fill="auto"/>
                </w:tcPr>
                <w:p w14:paraId="7E5108E5" w14:textId="77777777" w:rsidR="00170660" w:rsidRDefault="00170660" w:rsidP="00E712AC">
                  <w:pPr>
                    <w:pStyle w:val="TAC"/>
                    <w:rPr>
                      <w:rFonts w:eastAsia="Batang"/>
                      <w:color w:val="000000"/>
                    </w:rPr>
                  </w:pPr>
                  <w:r>
                    <w:rPr>
                      <w:rFonts w:eastAsia="Batang"/>
                      <w:color w:val="000000"/>
                    </w:rPr>
                    <w:t>0</w:t>
                  </w:r>
                </w:p>
              </w:tc>
              <w:tc>
                <w:tcPr>
                  <w:tcW w:w="8102" w:type="dxa"/>
                  <w:shd w:val="clear" w:color="auto" w:fill="auto"/>
                </w:tcPr>
                <w:p w14:paraId="05CF380D" w14:textId="77777777" w:rsidR="00170660" w:rsidRDefault="00170660" w:rsidP="00E712AC">
                  <w:pPr>
                    <w:pStyle w:val="TAC"/>
                    <w:rPr>
                      <w:rFonts w:eastAsia="Batang"/>
                      <w:color w:val="000000"/>
                    </w:rPr>
                  </w:pPr>
                  <w:r>
                    <w:rPr>
                      <w:rFonts w:eastAsia="Batang"/>
                      <w:color w:val="000000"/>
                    </w:rPr>
                    <w:t>3</w:t>
                  </w:r>
                </w:p>
              </w:tc>
            </w:tr>
            <w:tr w:rsidR="00170660" w14:paraId="21B6F8CB" w14:textId="77777777" w:rsidTr="00E712AC">
              <w:trPr>
                <w:jc w:val="center"/>
              </w:trPr>
              <w:tc>
                <w:tcPr>
                  <w:tcW w:w="704" w:type="dxa"/>
                  <w:shd w:val="clear" w:color="auto" w:fill="auto"/>
                </w:tcPr>
                <w:p w14:paraId="6D529C03" w14:textId="77777777" w:rsidR="00170660" w:rsidRDefault="00170660" w:rsidP="00E712AC">
                  <w:pPr>
                    <w:pStyle w:val="TAC"/>
                    <w:rPr>
                      <w:rFonts w:eastAsia="Batang"/>
                      <w:color w:val="000000"/>
                    </w:rPr>
                  </w:pPr>
                  <w:r>
                    <w:rPr>
                      <w:rFonts w:eastAsia="Batang"/>
                      <w:color w:val="000000"/>
                    </w:rPr>
                    <w:t>1</w:t>
                  </w:r>
                </w:p>
              </w:tc>
              <w:tc>
                <w:tcPr>
                  <w:tcW w:w="8102" w:type="dxa"/>
                  <w:shd w:val="clear" w:color="auto" w:fill="auto"/>
                </w:tcPr>
                <w:p w14:paraId="153808D1" w14:textId="77777777" w:rsidR="00170660" w:rsidRDefault="00170660" w:rsidP="00E712AC">
                  <w:pPr>
                    <w:pStyle w:val="TAC"/>
                    <w:rPr>
                      <w:rFonts w:eastAsia="Batang"/>
                      <w:color w:val="000000"/>
                    </w:rPr>
                  </w:pPr>
                  <w:r>
                    <w:rPr>
                      <w:rFonts w:eastAsia="Batang"/>
                      <w:color w:val="000000"/>
                    </w:rPr>
                    <w:t>4.5</w:t>
                  </w:r>
                </w:p>
              </w:tc>
            </w:tr>
            <w:tr w:rsidR="00170660" w14:paraId="5D6CF56E" w14:textId="77777777" w:rsidTr="00E712AC">
              <w:trPr>
                <w:trHeight w:val="47"/>
                <w:jc w:val="center"/>
              </w:trPr>
              <w:tc>
                <w:tcPr>
                  <w:tcW w:w="704" w:type="dxa"/>
                  <w:shd w:val="clear" w:color="auto" w:fill="auto"/>
                </w:tcPr>
                <w:p w14:paraId="03734670" w14:textId="77777777" w:rsidR="00170660" w:rsidRDefault="00170660" w:rsidP="00E712AC">
                  <w:pPr>
                    <w:pStyle w:val="TAC"/>
                    <w:rPr>
                      <w:rFonts w:eastAsia="Batang"/>
                      <w:color w:val="000000"/>
                    </w:rPr>
                  </w:pPr>
                  <w:r>
                    <w:rPr>
                      <w:rFonts w:eastAsia="Batang"/>
                      <w:color w:val="000000"/>
                    </w:rPr>
                    <w:t>2</w:t>
                  </w:r>
                </w:p>
              </w:tc>
              <w:tc>
                <w:tcPr>
                  <w:tcW w:w="8102" w:type="dxa"/>
                  <w:shd w:val="clear" w:color="auto" w:fill="auto"/>
                </w:tcPr>
                <w:p w14:paraId="7861DD1F" w14:textId="77777777" w:rsidR="00170660" w:rsidRDefault="00170660" w:rsidP="00E712AC">
                  <w:pPr>
                    <w:pStyle w:val="TAC"/>
                    <w:rPr>
                      <w:rFonts w:eastAsia="Batang"/>
                      <w:color w:val="000000"/>
                    </w:rPr>
                  </w:pPr>
                  <w:r>
                    <w:rPr>
                      <w:rFonts w:eastAsia="Batang"/>
                      <w:color w:val="000000"/>
                    </w:rPr>
                    <w:t>9 for frequency range 1</w:t>
                  </w:r>
                </w:p>
              </w:tc>
            </w:tr>
          </w:tbl>
          <w:p w14:paraId="381070E0" w14:textId="77777777" w:rsidR="00170660" w:rsidRDefault="00170660" w:rsidP="00E712AC">
            <w:pPr>
              <w:rPr>
                <w:color w:val="000000"/>
                <w:lang w:eastAsia="zh-CN"/>
              </w:rPr>
            </w:pPr>
          </w:p>
        </w:tc>
      </w:tr>
    </w:tbl>
    <w:p w14:paraId="0DACF774" w14:textId="14A06688" w:rsidR="005251EF" w:rsidRPr="00247232" w:rsidRDefault="005251EF" w:rsidP="005251EF">
      <w:pPr>
        <w:spacing w:beforeLines="50" w:before="120"/>
        <w:rPr>
          <w:lang w:eastAsia="zh-CN"/>
        </w:rPr>
      </w:pPr>
    </w:p>
    <w:tbl>
      <w:tblPr>
        <w:tblStyle w:val="ad"/>
        <w:tblW w:w="0" w:type="auto"/>
        <w:tblLook w:val="04A0" w:firstRow="1" w:lastRow="0" w:firstColumn="1" w:lastColumn="0" w:noHBand="0" w:noVBand="1"/>
      </w:tblPr>
      <w:tblGrid>
        <w:gridCol w:w="2113"/>
        <w:gridCol w:w="7194"/>
      </w:tblGrid>
      <w:tr w:rsidR="005251EF" w:rsidRPr="00004C3F" w14:paraId="10E8390A" w14:textId="77777777" w:rsidTr="005251E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9DE7D8" w14:textId="77777777" w:rsidR="005251EF" w:rsidRPr="00004C3F" w:rsidRDefault="005251EF" w:rsidP="005251EF">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D426FB" w14:textId="77777777" w:rsidR="005251EF" w:rsidRPr="00004C3F" w:rsidRDefault="005251EF" w:rsidP="005251EF">
            <w:pPr>
              <w:spacing w:beforeLines="50" w:before="120"/>
              <w:rPr>
                <w:i/>
                <w:kern w:val="2"/>
                <w:lang w:eastAsia="zh-CN"/>
              </w:rPr>
            </w:pPr>
            <w:r w:rsidRPr="00004C3F">
              <w:rPr>
                <w:i/>
                <w:kern w:val="2"/>
                <w:lang w:eastAsia="zh-CN"/>
              </w:rPr>
              <w:t>View</w:t>
            </w:r>
          </w:p>
        </w:tc>
      </w:tr>
      <w:tr w:rsidR="005251EF" w:rsidRPr="00626CE3" w14:paraId="3CE32446" w14:textId="77777777" w:rsidTr="005251EF">
        <w:tc>
          <w:tcPr>
            <w:tcW w:w="2113" w:type="dxa"/>
            <w:tcBorders>
              <w:top w:val="single" w:sz="4" w:space="0" w:color="auto"/>
              <w:left w:val="single" w:sz="4" w:space="0" w:color="auto"/>
              <w:bottom w:val="single" w:sz="4" w:space="0" w:color="auto"/>
              <w:right w:val="single" w:sz="4" w:space="0" w:color="auto"/>
            </w:tcBorders>
          </w:tcPr>
          <w:p w14:paraId="37E0DD8B" w14:textId="77777777" w:rsidR="005251EF" w:rsidRPr="00004C3F" w:rsidRDefault="005251EF" w:rsidP="005251EF">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89FFE14" w14:textId="77777777" w:rsidR="005251EF" w:rsidRPr="00626CE3" w:rsidRDefault="005251EF" w:rsidP="005251EF">
            <w:pPr>
              <w:spacing w:beforeLines="50" w:before="120"/>
              <w:rPr>
                <w:i/>
                <w:kern w:val="2"/>
                <w:lang w:eastAsia="zh-CN"/>
              </w:rPr>
            </w:pPr>
          </w:p>
        </w:tc>
      </w:tr>
      <w:tr w:rsidR="005251EF" w:rsidRPr="00004C3F" w14:paraId="41BC8D45" w14:textId="77777777" w:rsidTr="005251EF">
        <w:tc>
          <w:tcPr>
            <w:tcW w:w="2113" w:type="dxa"/>
            <w:tcBorders>
              <w:top w:val="single" w:sz="4" w:space="0" w:color="auto"/>
              <w:left w:val="single" w:sz="4" w:space="0" w:color="auto"/>
              <w:bottom w:val="single" w:sz="4" w:space="0" w:color="auto"/>
              <w:right w:val="single" w:sz="4" w:space="0" w:color="auto"/>
            </w:tcBorders>
          </w:tcPr>
          <w:p w14:paraId="70F3778E" w14:textId="77777777" w:rsidR="005251EF" w:rsidRPr="00004C3F" w:rsidRDefault="005251EF" w:rsidP="005251EF">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73E7287" w14:textId="77777777" w:rsidR="005251EF" w:rsidRPr="00004C3F" w:rsidRDefault="005251EF" w:rsidP="005251EF">
            <w:pPr>
              <w:spacing w:beforeLines="50" w:before="120"/>
              <w:rPr>
                <w:i/>
                <w:kern w:val="2"/>
                <w:lang w:eastAsia="zh-CN"/>
              </w:rPr>
            </w:pPr>
          </w:p>
        </w:tc>
      </w:tr>
    </w:tbl>
    <w:p w14:paraId="486235F2" w14:textId="77777777" w:rsidR="005251EF" w:rsidRDefault="005251EF" w:rsidP="00CB7BEF">
      <w:pPr>
        <w:spacing w:beforeLines="50" w:before="120"/>
      </w:pPr>
    </w:p>
    <w:p w14:paraId="1C29AB05" w14:textId="0A6268A3" w:rsidR="00B62F09" w:rsidRDefault="00B62F09" w:rsidP="00864873">
      <w:pPr>
        <w:pStyle w:val="10"/>
        <w:spacing w:before="240"/>
        <w:ind w:left="431" w:hanging="431"/>
        <w:rPr>
          <w:lang w:eastAsia="zh-CN"/>
        </w:rPr>
      </w:pPr>
      <w:r w:rsidRPr="00864873">
        <w:rPr>
          <w:lang w:eastAsia="zh-CN"/>
        </w:rPr>
        <w:t>I</w:t>
      </w:r>
      <w:r w:rsidRPr="00864873">
        <w:rPr>
          <w:rFonts w:hint="eastAsia"/>
          <w:lang w:eastAsia="zh-CN"/>
        </w:rPr>
        <w:t xml:space="preserve">ssue </w:t>
      </w:r>
      <w:r w:rsidRPr="00864873">
        <w:rPr>
          <w:lang w:eastAsia="zh-CN"/>
        </w:rPr>
        <w:t>A-</w:t>
      </w:r>
      <w:r w:rsidR="0091362D" w:rsidRPr="00864873">
        <w:rPr>
          <w:lang w:eastAsia="zh-CN"/>
        </w:rPr>
        <w:t>3</w:t>
      </w:r>
      <w:r w:rsidRPr="00864873">
        <w:rPr>
          <w:lang w:eastAsia="zh-CN"/>
        </w:rPr>
        <w:t xml:space="preserve">: </w:t>
      </w:r>
      <w:r w:rsidR="000320E4" w:rsidRPr="00864873">
        <w:rPr>
          <w:lang w:eastAsia="zh-CN"/>
        </w:rPr>
        <w:t xml:space="preserve">Correction on the upper limit of the number of PDCCHs to receive for PDSCH and PUSCH for Rel-16 PDCCH monitoring capability </w:t>
      </w:r>
    </w:p>
    <w:p w14:paraId="252BBFFF" w14:textId="77777777" w:rsidR="00864873" w:rsidRPr="00864873" w:rsidRDefault="00864873" w:rsidP="00864873">
      <w:pPr>
        <w:rPr>
          <w:rFonts w:hint="eastAsia"/>
          <w:lang w:eastAsia="zh-CN"/>
        </w:rPr>
      </w:pPr>
    </w:p>
    <w:tbl>
      <w:tblPr>
        <w:tblStyle w:val="ad"/>
        <w:tblW w:w="0" w:type="auto"/>
        <w:tblLook w:val="04A0" w:firstRow="1" w:lastRow="0" w:firstColumn="1" w:lastColumn="0" w:noHBand="0" w:noVBand="1"/>
      </w:tblPr>
      <w:tblGrid>
        <w:gridCol w:w="9307"/>
      </w:tblGrid>
      <w:tr w:rsidR="00B62F09" w:rsidRPr="00D17AB0" w14:paraId="69B64507" w14:textId="77777777" w:rsidTr="005251EF">
        <w:tc>
          <w:tcPr>
            <w:tcW w:w="9629" w:type="dxa"/>
          </w:tcPr>
          <w:p w14:paraId="0592B104" w14:textId="63947BC2" w:rsidR="00B62F09" w:rsidRPr="00864873" w:rsidRDefault="000320E4" w:rsidP="005251EF">
            <w:pPr>
              <w:jc w:val="left"/>
              <w:rPr>
                <w:i/>
                <w:kern w:val="2"/>
                <w:lang w:eastAsia="zh-CN"/>
              </w:rPr>
            </w:pPr>
            <w:r w:rsidRPr="00864873">
              <w:rPr>
                <w:i/>
                <w:kern w:val="2"/>
                <w:lang w:eastAsia="zh-CN"/>
              </w:rPr>
              <w:t>Ericss</w:t>
            </w:r>
            <w:r w:rsidR="006578C0" w:rsidRPr="00864873">
              <w:rPr>
                <w:i/>
                <w:kern w:val="2"/>
                <w:lang w:eastAsia="zh-CN"/>
              </w:rPr>
              <w:t>on R1-2102742</w:t>
            </w:r>
          </w:p>
          <w:p w14:paraId="384E3DFE" w14:textId="77777777" w:rsidR="00012C65" w:rsidRPr="00864873" w:rsidRDefault="00012C65" w:rsidP="00012C65">
            <w:pPr>
              <w:pStyle w:val="a4"/>
              <w:rPr>
                <w:sz w:val="22"/>
                <w:szCs w:val="22"/>
              </w:rPr>
            </w:pPr>
            <w:r w:rsidRPr="00864873">
              <w:rPr>
                <w:sz w:val="22"/>
                <w:szCs w:val="22"/>
              </w:rPr>
              <w:t>Rel-16 URLLC work on PDCCH monitoring introduced Rel-16 monitoring capability, in addition to the existing Rel-15 monitoring capability. This results in two new scenarios for PDCCH monitoring in Rel-16, as compared to Rel-15:</w:t>
            </w:r>
          </w:p>
          <w:p w14:paraId="2CAD167C" w14:textId="77777777" w:rsidR="00012C65" w:rsidRPr="00864873" w:rsidRDefault="00012C65" w:rsidP="00627523">
            <w:pPr>
              <w:pStyle w:val="a4"/>
              <w:numPr>
                <w:ilvl w:val="0"/>
                <w:numId w:val="21"/>
              </w:numPr>
              <w:autoSpaceDE/>
              <w:autoSpaceDN/>
              <w:adjustRightInd/>
              <w:snapToGrid/>
              <w:spacing w:line="259" w:lineRule="auto"/>
              <w:rPr>
                <w:sz w:val="22"/>
                <w:szCs w:val="22"/>
              </w:rPr>
            </w:pPr>
            <w:r w:rsidRPr="00864873">
              <w:rPr>
                <w:sz w:val="22"/>
                <w:szCs w:val="22"/>
              </w:rPr>
              <w:t>When all serving cells are monitored with Rel-16 monitoring capability.</w:t>
            </w:r>
          </w:p>
          <w:p w14:paraId="07446B64" w14:textId="77777777" w:rsidR="00012C65" w:rsidRPr="00864873" w:rsidRDefault="00012C65" w:rsidP="00627523">
            <w:pPr>
              <w:pStyle w:val="a4"/>
              <w:numPr>
                <w:ilvl w:val="0"/>
                <w:numId w:val="21"/>
              </w:numPr>
              <w:autoSpaceDE/>
              <w:autoSpaceDN/>
              <w:adjustRightInd/>
              <w:snapToGrid/>
              <w:spacing w:line="259" w:lineRule="auto"/>
              <w:rPr>
                <w:sz w:val="22"/>
                <w:szCs w:val="22"/>
              </w:rPr>
            </w:pPr>
            <w:r w:rsidRPr="00864873">
              <w:rPr>
                <w:sz w:val="22"/>
                <w:szCs w:val="22"/>
              </w:rPr>
              <w:t>Mixed Rel-15 monitoring and Rel-16 monitoring capability for the serving cells.</w:t>
            </w:r>
          </w:p>
          <w:p w14:paraId="66D894B9" w14:textId="77777777" w:rsidR="00012C65" w:rsidRPr="00864873" w:rsidRDefault="00012C65" w:rsidP="00012C65"/>
          <w:p w14:paraId="1DCE5C4B" w14:textId="77777777" w:rsidR="00012C65" w:rsidRPr="00864873" w:rsidRDefault="00012C65" w:rsidP="00012C65">
            <w:r w:rsidRPr="00864873">
              <w:t xml:space="preserve">The new scenarios (a) and (b) apply to both CA and NR-DC. There is no explicit differentiation of (a) vs (b), since the PDCCH monitoring capability is indicated by RRC parameter </w:t>
            </w:r>
            <w:r w:rsidRPr="00864873">
              <w:rPr>
                <w:i/>
              </w:rPr>
              <w:t>monitoringCapabilityConfig</w:t>
            </w:r>
            <w:r w:rsidRPr="00864873">
              <w:rPr>
                <w:iCs/>
              </w:rPr>
              <w:t xml:space="preserve"> </w:t>
            </w:r>
            <w:r w:rsidRPr="00864873">
              <w:rPr>
                <w:b/>
                <w:bCs/>
                <w:iCs/>
              </w:rPr>
              <w:t>for each serving cell</w:t>
            </w:r>
            <w:r w:rsidRPr="00864873">
              <w:t xml:space="preserve">, see Appendix. Thus, to differentiate (a) vs (b), the </w:t>
            </w:r>
            <w:r w:rsidRPr="00864873">
              <w:lastRenderedPageBreak/>
              <w:t xml:space="preserve">presence/absence, and value of </w:t>
            </w:r>
            <w:r w:rsidRPr="00864873">
              <w:rPr>
                <w:i/>
              </w:rPr>
              <w:t>monitoringCapabilityConfig</w:t>
            </w:r>
            <w:r w:rsidRPr="00864873">
              <w:t>, across all serving cells need to be considered.</w:t>
            </w:r>
          </w:p>
          <w:p w14:paraId="10B76FFB" w14:textId="77777777" w:rsidR="00012C65" w:rsidRPr="00864873" w:rsidRDefault="00012C65" w:rsidP="00012C65">
            <w:r w:rsidRPr="00864873">
              <w:t>For Rel-15 monitoring only case, the specification texts exist to provide the upper limit on the number of PDCCHs to receive for PDSCH and PUSCH, respectively.  The only issue is the description of conditions for Rel-15 monitoring only. In our understanding, Rel-15 monitoring only means that for each serving cells either</w:t>
            </w:r>
          </w:p>
          <w:p w14:paraId="684FB5A4" w14:textId="77777777" w:rsidR="00012C65" w:rsidRPr="00864873" w:rsidRDefault="00012C65" w:rsidP="00627523">
            <w:pPr>
              <w:pStyle w:val="af1"/>
              <w:numPr>
                <w:ilvl w:val="0"/>
                <w:numId w:val="22"/>
              </w:numPr>
              <w:autoSpaceDE/>
              <w:autoSpaceDN/>
              <w:adjustRightInd/>
              <w:snapToGrid/>
              <w:spacing w:after="0" w:line="259" w:lineRule="auto"/>
              <w:contextualSpacing w:val="0"/>
              <w:jc w:val="left"/>
            </w:pPr>
            <w:r w:rsidRPr="00864873">
              <w:rPr>
                <w:i/>
              </w:rPr>
              <w:t>monitoringCapabilityConfig</w:t>
            </w:r>
            <w:r w:rsidRPr="00864873">
              <w:t xml:space="preserve"> is absent from </w:t>
            </w:r>
            <w:r w:rsidRPr="00864873">
              <w:rPr>
                <w:i/>
                <w:iCs/>
              </w:rPr>
              <w:t>PDCCH-Config</w:t>
            </w:r>
            <w:r w:rsidRPr="00864873">
              <w:t xml:space="preserve"> of the cell, or</w:t>
            </w:r>
          </w:p>
          <w:p w14:paraId="54F83D07" w14:textId="77777777" w:rsidR="00012C65" w:rsidRPr="00864873" w:rsidRDefault="00012C65" w:rsidP="00627523">
            <w:pPr>
              <w:pStyle w:val="af1"/>
              <w:numPr>
                <w:ilvl w:val="0"/>
                <w:numId w:val="22"/>
              </w:numPr>
              <w:autoSpaceDE/>
              <w:autoSpaceDN/>
              <w:adjustRightInd/>
              <w:snapToGrid/>
              <w:spacing w:after="0" w:line="259" w:lineRule="auto"/>
              <w:contextualSpacing w:val="0"/>
              <w:jc w:val="left"/>
            </w:pPr>
            <w:r w:rsidRPr="00864873">
              <w:rPr>
                <w:i/>
              </w:rPr>
              <w:t>monitoringCapabilityConfig</w:t>
            </w:r>
            <w:r w:rsidRPr="00864873">
              <w:t xml:space="preserve"> = </w:t>
            </w:r>
            <w:r w:rsidRPr="00864873">
              <w:rPr>
                <w:i/>
              </w:rPr>
              <w:t>r15monitoringcapability.</w:t>
            </w:r>
          </w:p>
          <w:p w14:paraId="524A1753" w14:textId="77777777" w:rsidR="00012C65" w:rsidRPr="00864873" w:rsidRDefault="00012C65" w:rsidP="00012C65"/>
          <w:p w14:paraId="7F6DA690" w14:textId="77777777" w:rsidR="00012C65" w:rsidRPr="00864873" w:rsidRDefault="00012C65" w:rsidP="00012C65">
            <w:r w:rsidRPr="00864873">
              <w:t>This condition should be described in the specification.</w:t>
            </w:r>
          </w:p>
          <w:p w14:paraId="2C9BD33B" w14:textId="77777777" w:rsidR="00012C65" w:rsidRPr="00864873" w:rsidRDefault="00012C65" w:rsidP="00012C65">
            <w:pPr>
              <w:pStyle w:val="Proposal"/>
              <w:rPr>
                <w:rFonts w:ascii="Times New Roman" w:hAnsi="Times New Roman" w:cs="Times New Roman"/>
              </w:rPr>
            </w:pPr>
            <w:bookmarkStart w:id="20" w:name="_Toc68535442"/>
            <w:r w:rsidRPr="00864873">
              <w:rPr>
                <w:rFonts w:ascii="Times New Roman" w:hAnsi="Times New Roman" w:cs="Times New Roman"/>
              </w:rPr>
              <w:t>The condition for Rel-15 monitoring only should be specified.</w:t>
            </w:r>
            <w:bookmarkEnd w:id="20"/>
          </w:p>
          <w:p w14:paraId="71034E14" w14:textId="77777777" w:rsidR="00012C65" w:rsidRPr="00864873" w:rsidRDefault="00012C65" w:rsidP="00012C65"/>
          <w:p w14:paraId="26D758B1" w14:textId="77777777" w:rsidR="00012C65" w:rsidRPr="00864873" w:rsidRDefault="00012C65" w:rsidP="00012C65">
            <w:r w:rsidRPr="00864873">
              <w:t xml:space="preserve">Furthermore, when </w:t>
            </w:r>
            <w:r w:rsidRPr="00864873">
              <w:rPr>
                <w:i/>
              </w:rPr>
              <w:t>monitoringCapabilityConfig</w:t>
            </w:r>
            <w:r w:rsidRPr="00864873">
              <w:t xml:space="preserve"> is configured, no upper limit is stipulated for the number of PDCCHs to receive for PDSCH and PUSCH, respectively. This results in an unlimited number of PDCCHs the UE should store across all carriers for CA and NR-DC.  To ensure proper UE PDCCH reception implementation, similar limits as those in Rel-15 should be provided.</w:t>
            </w:r>
          </w:p>
          <w:p w14:paraId="2E7248DB" w14:textId="77777777" w:rsidR="00012C65" w:rsidRPr="00864873" w:rsidRDefault="00012C65" w:rsidP="00012C65"/>
          <w:p w14:paraId="7161C921" w14:textId="77777777" w:rsidR="00012C65" w:rsidRPr="00864873" w:rsidRDefault="00012C65" w:rsidP="00012C65">
            <w:pPr>
              <w:pStyle w:val="Proposal"/>
              <w:rPr>
                <w:rFonts w:ascii="Times New Roman" w:hAnsi="Times New Roman" w:cs="Times New Roman"/>
              </w:rPr>
            </w:pPr>
            <w:bookmarkStart w:id="21" w:name="_Toc68535443"/>
            <w:r w:rsidRPr="00864873">
              <w:rPr>
                <w:rFonts w:ascii="Times New Roman" w:hAnsi="Times New Roman" w:cs="Times New Roman"/>
              </w:rPr>
              <w:t xml:space="preserve">When </w:t>
            </w:r>
            <w:r w:rsidRPr="00864873">
              <w:rPr>
                <w:rFonts w:ascii="Times New Roman" w:hAnsi="Times New Roman" w:cs="Times New Roman"/>
                <w:i/>
                <w:iCs/>
              </w:rPr>
              <w:t>monitoringCapabilityConfig</w:t>
            </w:r>
            <w:r w:rsidRPr="00864873">
              <w:rPr>
                <w:rFonts w:ascii="Times New Roman" w:hAnsi="Times New Roman" w:cs="Times New Roman"/>
              </w:rPr>
              <w:t xml:space="preserve"> is configured, upper limit on the number of PDCCHs to receive for PDSCH and PUSCH, respectively, should be specified.</w:t>
            </w:r>
            <w:bookmarkEnd w:id="21"/>
          </w:p>
          <w:p w14:paraId="4F6DF372" w14:textId="77777777" w:rsidR="00012C65" w:rsidRPr="00864873" w:rsidRDefault="00012C65" w:rsidP="00012C65"/>
          <w:p w14:paraId="48212B03" w14:textId="77777777" w:rsidR="00012C65" w:rsidRPr="00864873" w:rsidRDefault="00012C65" w:rsidP="00012C65">
            <w:r w:rsidRPr="00864873">
              <w:t xml:space="preserve">Accordingly, the specification change is recommended below. </w:t>
            </w:r>
          </w:p>
          <w:tbl>
            <w:tblPr>
              <w:tblStyle w:val="ad"/>
              <w:tblW w:w="0" w:type="auto"/>
              <w:tblLook w:val="04A0" w:firstRow="1" w:lastRow="0" w:firstColumn="1" w:lastColumn="0" w:noHBand="0" w:noVBand="1"/>
            </w:tblPr>
            <w:tblGrid>
              <w:gridCol w:w="9081"/>
            </w:tblGrid>
            <w:tr w:rsidR="00012C65" w:rsidRPr="00864873" w14:paraId="6046A0E2" w14:textId="77777777" w:rsidTr="005251EF">
              <w:tc>
                <w:tcPr>
                  <w:tcW w:w="9629" w:type="dxa"/>
                </w:tcPr>
                <w:p w14:paraId="3B7C00AF" w14:textId="77777777" w:rsidR="00012C65" w:rsidRPr="00864873" w:rsidRDefault="00012C65" w:rsidP="00012C65">
                  <w:pPr>
                    <w:jc w:val="center"/>
                    <w:rPr>
                      <w:color w:val="FF0000"/>
                    </w:rPr>
                  </w:pPr>
                  <w:r w:rsidRPr="00864873">
                    <w:rPr>
                      <w:color w:val="FF0000"/>
                    </w:rPr>
                    <w:t>---------------------------------Start of Text Proposal to TS 38.213 v16.5.0-----------------------</w:t>
                  </w:r>
                </w:p>
                <w:p w14:paraId="1F331750" w14:textId="77777777" w:rsidR="00012C65" w:rsidRPr="00864873" w:rsidRDefault="00012C65" w:rsidP="00012C65">
                  <w:pPr>
                    <w:keepNext/>
                    <w:keepLines/>
                    <w:spacing w:before="180" w:after="180"/>
                    <w:ind w:left="850" w:hanging="850"/>
                    <w:outlineLvl w:val="1"/>
                    <w:rPr>
                      <w:lang w:val="en-GB"/>
                    </w:rPr>
                  </w:pPr>
                  <w:r w:rsidRPr="00864873">
                    <w:rPr>
                      <w:lang w:val="en-GB"/>
                    </w:rPr>
                    <w:t>10.1</w:t>
                  </w:r>
                  <w:r w:rsidRPr="00864873">
                    <w:rPr>
                      <w:lang w:val="en-GB"/>
                    </w:rPr>
                    <w:tab/>
                    <w:t xml:space="preserve">UE procedure for determining physical downlink control channel assignment </w:t>
                  </w:r>
                </w:p>
                <w:p w14:paraId="06121475" w14:textId="77777777" w:rsidR="00012C65" w:rsidRPr="00864873" w:rsidRDefault="00012C65" w:rsidP="00012C65">
                  <w:pPr>
                    <w:jc w:val="center"/>
                    <w:rPr>
                      <w:lang w:val="x-none"/>
                    </w:rPr>
                  </w:pPr>
                  <w:r w:rsidRPr="00864873">
                    <w:rPr>
                      <w:color w:val="FF0000"/>
                    </w:rPr>
                    <w:t>&lt; Unchanged parts are omitted &gt;</w:t>
                  </w:r>
                </w:p>
                <w:p w14:paraId="7EA78F69" w14:textId="77777777" w:rsidR="00012C65" w:rsidRPr="00864873" w:rsidRDefault="00012C65" w:rsidP="00012C65">
                  <w:pPr>
                    <w:spacing w:after="180"/>
                    <w:rPr>
                      <w:lang w:val="en-GB" w:eastAsia="ja-JP"/>
                    </w:rPr>
                  </w:pPr>
                  <w:r w:rsidRPr="00864873">
                    <w:rPr>
                      <w:lang w:val="en-GB" w:eastAsia="ja-JP"/>
                    </w:rPr>
                    <w:t>For a scheduled cell and at any time, a UE expects to have received at most 16 PDCCHs for DCI formats with CRC scrambled by C-RNTI, CS-RNTI, or MCS</w:t>
                  </w:r>
                  <w:r w:rsidRPr="00864873">
                    <w:rPr>
                      <w:rFonts w:eastAsia="等线"/>
                      <w:lang w:val="en-GB" w:eastAsia="ja-JP"/>
                    </w:rPr>
                    <w:t>-C</w:t>
                  </w:r>
                  <w:r w:rsidRPr="00864873">
                    <w:rPr>
                      <w:lang w:val="en-GB" w:eastAsia="ja-JP"/>
                    </w:rPr>
                    <w:t>-RNTI scheduling 16 PDSCH receptions for which the UE has not received any corresponding PDSCH symbol and at most 16 PDCCHs for DCI formats with CRC scrambled by C-RNTI, CS-RNTI, or MCS</w:t>
                  </w:r>
                  <w:r w:rsidRPr="00864873">
                    <w:rPr>
                      <w:rFonts w:eastAsia="等线"/>
                      <w:lang w:val="en-GB" w:eastAsia="ja-JP"/>
                    </w:rPr>
                    <w:t>-C</w:t>
                  </w:r>
                  <w:r w:rsidRPr="00864873">
                    <w:rPr>
                      <w:lang w:val="en-GB" w:eastAsia="ja-JP"/>
                    </w:rPr>
                    <w:t xml:space="preserve">-RNTI scheduling 16 PUSCH transmissions for which the UE has not transmitted any corresponding PUSCH symbol. </w:t>
                  </w:r>
                </w:p>
                <w:p w14:paraId="7D35B736" w14:textId="77777777" w:rsidR="00012C65" w:rsidRPr="00864873" w:rsidRDefault="00012C65" w:rsidP="00012C65">
                  <w:pPr>
                    <w:spacing w:after="180"/>
                    <w:rPr>
                      <w:lang w:val="x-none"/>
                    </w:rPr>
                  </w:pPr>
                  <w:r w:rsidRPr="00864873">
                    <w:rPr>
                      <w:lang w:val="en-GB" w:eastAsia="ko-KR"/>
                    </w:rPr>
                    <w:t xml:space="preserve">If </w:t>
                  </w:r>
                  <w:r w:rsidRPr="00864873">
                    <w:rPr>
                      <w:lang w:val="en-GB"/>
                    </w:rPr>
                    <w:t xml:space="preserve">a UE is not provided </w:t>
                  </w:r>
                  <w:r w:rsidRPr="00864873">
                    <w:rPr>
                      <w:i/>
                    </w:rPr>
                    <w:t>monitoringCapabilityConfig</w:t>
                  </w:r>
                  <w:r w:rsidRPr="00864873">
                    <w:rPr>
                      <w:color w:val="FF0000"/>
                    </w:rPr>
                    <w:t xml:space="preserve"> or if the UE is provided </w:t>
                  </w:r>
                  <w:r w:rsidRPr="00864873">
                    <w:rPr>
                      <w:color w:val="FF0000"/>
                      <w:lang w:val="en-GB"/>
                    </w:rPr>
                    <w:t xml:space="preserve">with </w:t>
                  </w:r>
                  <w:r w:rsidRPr="00864873">
                    <w:rPr>
                      <w:i/>
                      <w:color w:val="FF0000"/>
                    </w:rPr>
                    <w:t>monitoringCapabilityConfig</w:t>
                  </w:r>
                  <w:r w:rsidRPr="00864873">
                    <w:rPr>
                      <w:color w:val="FF0000"/>
                    </w:rPr>
                    <w:t xml:space="preserve"> = </w:t>
                  </w:r>
                  <w:r w:rsidRPr="00864873">
                    <w:rPr>
                      <w:i/>
                      <w:color w:val="FF0000"/>
                    </w:rPr>
                    <w:t>r15monitoringcapability</w:t>
                  </w:r>
                  <w:r w:rsidRPr="00864873">
                    <w:rPr>
                      <w:iCs/>
                      <w:color w:val="FF0000"/>
                    </w:rPr>
                    <w:t xml:space="preserve"> for all serving cells</w:t>
                  </w:r>
                  <w:r w:rsidRPr="00864873">
                    <w:t>,</w:t>
                  </w:r>
                  <w:r w:rsidRPr="00864873">
                    <w:rPr>
                      <w:lang w:val="en-GB"/>
                    </w:rPr>
                    <w:t xml:space="preserve"> and</w:t>
                  </w:r>
                </w:p>
                <w:p w14:paraId="10C28D6E" w14:textId="77777777" w:rsidR="00012C65" w:rsidRPr="00864873" w:rsidRDefault="00012C65" w:rsidP="00012C65">
                  <w:pPr>
                    <w:spacing w:after="180"/>
                    <w:ind w:left="568" w:hanging="284"/>
                    <w:rPr>
                      <w:rFonts w:eastAsia="Times New Roman"/>
                      <w:lang w:val="x-none"/>
                    </w:rPr>
                  </w:pPr>
                  <w:r w:rsidRPr="00864873">
                    <w:rPr>
                      <w:rFonts w:ascii="CG Times (WN)" w:eastAsia="Times New Roman" w:hAnsi="CG Times (WN)"/>
                      <w:lang w:eastAsia="ja-JP"/>
                    </w:rPr>
                    <w:t>-</w:t>
                  </w:r>
                  <w:r w:rsidRPr="00864873">
                    <w:rPr>
                      <w:rFonts w:ascii="CG Times (WN)" w:eastAsia="Times New Roman" w:hAnsi="CG Times (WN)"/>
                      <w:lang w:eastAsia="ja-JP"/>
                    </w:rPr>
                    <w:tab/>
                  </w:r>
                  <w:r w:rsidRPr="00864873">
                    <w:rPr>
                      <w:rFonts w:eastAsia="Times New Roman"/>
                      <w:lang w:eastAsia="ja-JP"/>
                    </w:rPr>
                    <w:t xml:space="preserve">is not configured for NR-DC operation and </w:t>
                  </w:r>
                  <w:r w:rsidRPr="00864873">
                    <w:rPr>
                      <w:rFonts w:eastAsia="Times New Roman"/>
                      <w:lang w:val="x-none"/>
                    </w:rPr>
                    <w:t xml:space="preserve">indicates through </w:t>
                  </w:r>
                  <w:r w:rsidRPr="00864873">
                    <w:rPr>
                      <w:rFonts w:eastAsia="Yu Mincho"/>
                      <w:i/>
                      <w:lang w:val="x-none" w:eastAsia="ja-JP"/>
                    </w:rPr>
                    <w:t>pdcch-BlindDetectionCA</w:t>
                  </w:r>
                  <w:r w:rsidRPr="00864873">
                    <w:rPr>
                      <w:rFonts w:eastAsia="Times New Roman"/>
                      <w:lang w:val="x-none"/>
                    </w:rPr>
                    <w:t xml:space="preserve"> </w:t>
                  </w:r>
                  <w:r w:rsidRPr="00864873">
                    <w:rPr>
                      <w:rFonts w:eastAsia="Times New Roman"/>
                      <w:strike/>
                      <w:color w:val="FF0000"/>
                    </w:rPr>
                    <w:t>or pdcch-MonitoringCA</w:t>
                  </w:r>
                  <w:r w:rsidRPr="00864873">
                    <w:rPr>
                      <w:rFonts w:eastAsia="Times New Roman"/>
                    </w:rPr>
                    <w:t xml:space="preserve"> </w:t>
                  </w:r>
                  <w:r w:rsidRPr="00864873">
                    <w:rPr>
                      <w:rFonts w:eastAsia="Times New Roman"/>
                      <w:lang w:val="x-none"/>
                    </w:rPr>
                    <w:t xml:space="preserve">a capability to monitor PDCCH candidates for </w:t>
                  </w:r>
                  <m:oMath>
                    <m:sSubSup>
                      <m:sSubSupPr>
                        <m:ctrlPr>
                          <w:rPr>
                            <w:rFonts w:ascii="Cambria Math" w:eastAsia="Calibri" w:hAnsi="Cambria Math"/>
                            <w:iCs/>
                            <w:lang w:val="x-none"/>
                          </w:rPr>
                        </m:ctrlPr>
                      </m:sSubSupPr>
                      <m:e>
                        <m:r>
                          <w:rPr>
                            <w:rFonts w:ascii="Cambria Math" w:eastAsia="Times New Roman" w:hAnsi="Cambria Math"/>
                            <w:lang w:val="x-none"/>
                          </w:rPr>
                          <m:t>N</m:t>
                        </m:r>
                      </m:e>
                      <m:sub>
                        <m:r>
                          <m:rPr>
                            <m:sty m:val="p"/>
                          </m:rPr>
                          <w:rPr>
                            <w:rFonts w:ascii="Cambria Math" w:eastAsia="Times New Roman" w:hAnsi="Cambria Math"/>
                            <w:lang w:val="x-none"/>
                          </w:rPr>
                          <m:t>cells</m:t>
                        </m:r>
                      </m:sub>
                      <m:sup>
                        <m:r>
                          <m:rPr>
                            <m:sty m:val="p"/>
                          </m:rPr>
                          <w:rPr>
                            <w:rFonts w:ascii="Cambria Math" w:eastAsia="Times New Roman" w:hAnsi="Cambria Math"/>
                            <w:color w:val="000000"/>
                            <w:lang w:val="x-none"/>
                          </w:rPr>
                          <m:t>cap</m:t>
                        </m:r>
                      </m:sup>
                    </m:sSubSup>
                    <m:r>
                      <w:rPr>
                        <w:rFonts w:ascii="Cambria Math" w:eastAsia="Times New Roman" w:hAnsi="Cambria Math"/>
                        <w:lang w:val="x-none"/>
                      </w:rPr>
                      <m:t>≥4</m:t>
                    </m:r>
                  </m:oMath>
                  <w:r w:rsidRPr="00864873">
                    <w:rPr>
                      <w:rFonts w:eastAsia="Times New Roman"/>
                      <w:lang w:val="x-none"/>
                    </w:rPr>
                    <w:t xml:space="preserve"> downlink cells and the </w:t>
                  </w:r>
                  <w:r w:rsidRPr="00864873">
                    <w:rPr>
                      <w:rFonts w:eastAsia="Times New Roman"/>
                      <w:lang w:val="x-none" w:eastAsia="ko-KR"/>
                    </w:rPr>
                    <w:t>UE</w:t>
                  </w:r>
                  <w:r w:rsidRPr="00864873">
                    <w:rPr>
                      <w:rFonts w:eastAsia="Times New Roman"/>
                      <w:lang w:val="x-none"/>
                    </w:rPr>
                    <w:t xml:space="preserve"> is configured with </w:t>
                  </w:r>
                  <m:oMath>
                    <m:sSubSup>
                      <m:sSubSupPr>
                        <m:ctrlPr>
                          <w:rPr>
                            <w:rFonts w:ascii="Cambria Math" w:eastAsia="Calibri" w:hAnsi="Cambria Math"/>
                            <w:iCs/>
                            <w:lang w:val="x-none"/>
                          </w:rPr>
                        </m:ctrlPr>
                      </m:sSubSupPr>
                      <m:e>
                        <m:r>
                          <w:rPr>
                            <w:rFonts w:ascii="Cambria Math" w:eastAsia="Times New Roman" w:hAnsi="Cambria Math"/>
                            <w:lang w:val="x-none"/>
                          </w:rPr>
                          <m:t>N</m:t>
                        </m:r>
                      </m:e>
                      <m:sub>
                        <m:r>
                          <m:rPr>
                            <m:sty m:val="p"/>
                          </m:rPr>
                          <w:rPr>
                            <w:rFonts w:ascii="Cambria Math" w:eastAsia="Times New Roman" w:hAnsi="Cambria Math"/>
                            <w:lang w:val="x-none"/>
                          </w:rPr>
                          <m:t>cells</m:t>
                        </m:r>
                      </m:sub>
                      <m:sup>
                        <m:r>
                          <m:rPr>
                            <m:sty m:val="p"/>
                          </m:rPr>
                          <w:rPr>
                            <w:rFonts w:ascii="Cambria Math" w:eastAsia="Times New Roman" w:hAnsi="Cambria Math"/>
                            <w:color w:val="000000"/>
                            <w:lang w:val="x-none"/>
                          </w:rPr>
                          <m:t>DL</m:t>
                        </m:r>
                      </m:sup>
                    </m:sSubSup>
                    <m:r>
                      <w:rPr>
                        <w:rFonts w:ascii="Cambria Math" w:eastAsia="Times New Roman" w:hAnsi="Cambria Math"/>
                        <w:lang w:val="x-none"/>
                      </w:rPr>
                      <m:t>&gt;4</m:t>
                    </m:r>
                  </m:oMath>
                  <w:r w:rsidRPr="00864873">
                    <w:rPr>
                      <w:rFonts w:eastAsia="Times New Roman"/>
                      <w:lang w:val="x-none"/>
                    </w:rPr>
                    <w:t xml:space="preserve"> downlink cells or </w:t>
                  </w:r>
                  <m:oMath>
                    <m:sSubSup>
                      <m:sSubSupPr>
                        <m:ctrlPr>
                          <w:rPr>
                            <w:rFonts w:ascii="Cambria Math" w:eastAsia="Calibri" w:hAnsi="Cambria Math"/>
                            <w:iCs/>
                            <w:lang w:val="x-none"/>
                          </w:rPr>
                        </m:ctrlPr>
                      </m:sSubSupPr>
                      <m:e>
                        <m:r>
                          <w:rPr>
                            <w:rFonts w:ascii="Cambria Math" w:eastAsia="Times New Roman" w:hAnsi="Cambria Math"/>
                            <w:lang w:val="x-none"/>
                          </w:rPr>
                          <m:t>N</m:t>
                        </m:r>
                      </m:e>
                      <m:sub>
                        <m:r>
                          <m:rPr>
                            <m:sty m:val="p"/>
                          </m:rPr>
                          <w:rPr>
                            <w:rFonts w:ascii="Cambria Math" w:eastAsia="Times New Roman" w:hAnsi="Cambria Math"/>
                            <w:lang w:val="x-none"/>
                          </w:rPr>
                          <m:t>cells</m:t>
                        </m:r>
                      </m:sub>
                      <m:sup>
                        <m:r>
                          <m:rPr>
                            <m:sty m:val="p"/>
                          </m:rPr>
                          <w:rPr>
                            <w:rFonts w:ascii="Cambria Math" w:eastAsia="Times New Roman" w:hAnsi="Cambria Math"/>
                            <w:color w:val="000000"/>
                            <w:lang w:val="x-none"/>
                          </w:rPr>
                          <m:t>UL</m:t>
                        </m:r>
                      </m:sup>
                    </m:sSubSup>
                    <m:r>
                      <w:rPr>
                        <w:rFonts w:ascii="Cambria Math" w:eastAsia="Times New Roman" w:hAnsi="Cambria Math"/>
                        <w:lang w:val="x-none"/>
                      </w:rPr>
                      <m:t>&gt;4</m:t>
                    </m:r>
                  </m:oMath>
                  <w:r w:rsidRPr="00864873">
                    <w:rPr>
                      <w:rFonts w:eastAsia="Times New Roman"/>
                      <w:lang w:val="x-none"/>
                    </w:rPr>
                    <w:t xml:space="preserve"> uplink cells, or</w:t>
                  </w:r>
                </w:p>
                <w:p w14:paraId="12B85D5A" w14:textId="77777777" w:rsidR="00012C65" w:rsidRPr="00864873" w:rsidRDefault="00012C65" w:rsidP="00012C65">
                  <w:pPr>
                    <w:spacing w:after="180"/>
                    <w:ind w:left="568" w:hanging="284"/>
                    <w:rPr>
                      <w:rFonts w:eastAsia="Times New Roman"/>
                      <w:lang w:val="x-none"/>
                    </w:rPr>
                  </w:pPr>
                  <w:r w:rsidRPr="00864873">
                    <w:rPr>
                      <w:rFonts w:eastAsia="Times New Roman"/>
                      <w:lang w:eastAsia="ja-JP"/>
                    </w:rPr>
                    <w:t>-</w:t>
                  </w:r>
                  <w:r w:rsidRPr="00864873">
                    <w:rPr>
                      <w:rFonts w:eastAsia="Times New Roman"/>
                      <w:lang w:eastAsia="ja-JP"/>
                    </w:rPr>
                    <w:tab/>
                    <w:t xml:space="preserve">is </w:t>
                  </w:r>
                  <w:r w:rsidRPr="00864873">
                    <w:rPr>
                      <w:rFonts w:eastAsia="Times New Roman"/>
                      <w:lang w:val="x-none" w:eastAsia="ko-KR"/>
                    </w:rPr>
                    <w:t>configured with NR-DC operation and for a cell group</w:t>
                  </w:r>
                  <w:r w:rsidRPr="00864873">
                    <w:rPr>
                      <w:rFonts w:eastAsia="Times New Roman"/>
                      <w:lang w:val="x-none"/>
                    </w:rPr>
                    <w:t xml:space="preserve"> with </w:t>
                  </w:r>
                  <m:oMath>
                    <m:sSubSup>
                      <m:sSubSupPr>
                        <m:ctrlPr>
                          <w:rPr>
                            <w:rFonts w:ascii="Cambria Math" w:eastAsia="Calibri" w:hAnsi="Cambria Math"/>
                            <w:iCs/>
                            <w:lang w:val="x-none"/>
                          </w:rPr>
                        </m:ctrlPr>
                      </m:sSubSupPr>
                      <m:e>
                        <m:r>
                          <w:rPr>
                            <w:rFonts w:ascii="Cambria Math" w:eastAsia="Times New Roman" w:hAnsi="Cambria Math"/>
                            <w:lang w:val="x-none"/>
                          </w:rPr>
                          <m:t>N</m:t>
                        </m:r>
                      </m:e>
                      <m:sub>
                        <m:r>
                          <m:rPr>
                            <m:sty m:val="p"/>
                          </m:rPr>
                          <w:rPr>
                            <w:rFonts w:ascii="Cambria Math" w:eastAsia="Times New Roman" w:hAnsi="Cambria Math"/>
                            <w:lang w:val="x-none"/>
                          </w:rPr>
                          <m:t>cells</m:t>
                        </m:r>
                      </m:sub>
                      <m:sup>
                        <m:r>
                          <m:rPr>
                            <m:sty m:val="p"/>
                          </m:rPr>
                          <w:rPr>
                            <w:rFonts w:ascii="Cambria Math" w:eastAsia="Times New Roman" w:hAnsi="Cambria Math"/>
                            <w:color w:val="000000"/>
                            <w:lang w:val="x-none"/>
                          </w:rPr>
                          <m:t>DL</m:t>
                        </m:r>
                      </m:sup>
                    </m:sSubSup>
                  </m:oMath>
                  <w:r w:rsidRPr="00864873">
                    <w:rPr>
                      <w:rFonts w:eastAsia="Times New Roman"/>
                      <w:lang w:val="x-none"/>
                    </w:rPr>
                    <w:t xml:space="preserve"> downlink cells or </w:t>
                  </w:r>
                  <m:oMath>
                    <m:sSubSup>
                      <m:sSubSupPr>
                        <m:ctrlPr>
                          <w:rPr>
                            <w:rFonts w:ascii="Cambria Math" w:eastAsia="Calibri" w:hAnsi="Cambria Math"/>
                            <w:iCs/>
                            <w:lang w:val="x-none"/>
                          </w:rPr>
                        </m:ctrlPr>
                      </m:sSubSupPr>
                      <m:e>
                        <m:r>
                          <w:rPr>
                            <w:rFonts w:ascii="Cambria Math" w:eastAsia="Times New Roman" w:hAnsi="Cambria Math"/>
                            <w:lang w:val="x-none"/>
                          </w:rPr>
                          <m:t>N</m:t>
                        </m:r>
                      </m:e>
                      <m:sub>
                        <m:r>
                          <m:rPr>
                            <m:sty m:val="p"/>
                          </m:rPr>
                          <w:rPr>
                            <w:rFonts w:ascii="Cambria Math" w:eastAsia="Times New Roman" w:hAnsi="Cambria Math"/>
                            <w:lang w:val="x-none"/>
                          </w:rPr>
                          <m:t>cells</m:t>
                        </m:r>
                      </m:sub>
                      <m:sup>
                        <m:r>
                          <m:rPr>
                            <m:sty m:val="p"/>
                          </m:rPr>
                          <w:rPr>
                            <w:rFonts w:ascii="Cambria Math" w:eastAsia="Times New Roman" w:hAnsi="Cambria Math"/>
                            <w:color w:val="000000"/>
                            <w:lang w:val="x-none"/>
                          </w:rPr>
                          <m:t>UL</m:t>
                        </m:r>
                      </m:sup>
                    </m:sSubSup>
                  </m:oMath>
                  <w:r w:rsidRPr="00864873">
                    <w:rPr>
                      <w:rFonts w:eastAsia="Times New Roman"/>
                      <w:lang w:val="x-none"/>
                    </w:rPr>
                    <w:t xml:space="preserve"> uplink cells</w:t>
                  </w:r>
                </w:p>
                <w:p w14:paraId="45E1F580" w14:textId="77777777" w:rsidR="00012C65" w:rsidRPr="00864873" w:rsidRDefault="00012C65" w:rsidP="00012C65">
                  <w:pPr>
                    <w:spacing w:after="180"/>
                    <w:rPr>
                      <w:lang w:val="en-GB" w:eastAsia="ja-JP"/>
                    </w:rPr>
                  </w:pPr>
                  <w:r w:rsidRPr="00864873">
                    <w:rPr>
                      <w:lang w:val="en-GB"/>
                    </w:rPr>
                    <w:t>the</w:t>
                  </w:r>
                  <w:r w:rsidRPr="00864873">
                    <w:rPr>
                      <w:lang w:val="en-GB" w:eastAsia="ja-JP"/>
                    </w:rPr>
                    <w:t xml:space="preserve"> UE expects to have respectively received at most </w:t>
                  </w:r>
                  <m:oMath>
                    <m:sSubSup>
                      <m:sSubSupPr>
                        <m:ctrlPr>
                          <w:rPr>
                            <w:rFonts w:ascii="Cambria Math" w:eastAsia="Calibri" w:hAnsi="Cambria Math"/>
                            <w:iCs/>
                            <w:lang w:val="en-GB"/>
                          </w:rPr>
                        </m:ctrlPr>
                      </m:sSubSupPr>
                      <m:e>
                        <m:r>
                          <w:rPr>
                            <w:rFonts w:ascii="Cambria Math" w:hAnsi="Cambria Math"/>
                            <w:lang w:val="en-GB"/>
                          </w:rPr>
                          <m:t>16∙N</m:t>
                        </m:r>
                      </m:e>
                      <m:sub>
                        <m:r>
                          <m:rPr>
                            <m:sty m:val="p"/>
                          </m:rPr>
                          <w:rPr>
                            <w:rFonts w:ascii="Cambria Math" w:hAnsi="Cambria Math"/>
                            <w:lang w:val="en-GB"/>
                          </w:rPr>
                          <m:t>cells</m:t>
                        </m:r>
                      </m:sub>
                      <m:sup>
                        <m:r>
                          <m:rPr>
                            <m:sty m:val="p"/>
                          </m:rPr>
                          <w:rPr>
                            <w:rFonts w:ascii="Cambria Math" w:hAnsi="Cambria Math"/>
                            <w:color w:val="000000"/>
                            <w:lang w:val="en-GB"/>
                          </w:rPr>
                          <m:t>cap</m:t>
                        </m:r>
                      </m:sup>
                    </m:sSubSup>
                  </m:oMath>
                  <w:r w:rsidRPr="00864873">
                    <w:rPr>
                      <w:lang w:val="en-GB" w:eastAsia="ja-JP"/>
                    </w:rPr>
                    <w:t xml:space="preserve"> PDCCHs for </w:t>
                  </w:r>
                </w:p>
                <w:p w14:paraId="089404FF" w14:textId="77777777" w:rsidR="00012C65" w:rsidRPr="00864873" w:rsidRDefault="00012C65" w:rsidP="00012C65">
                  <w:pPr>
                    <w:spacing w:after="180"/>
                    <w:ind w:left="568" w:hanging="284"/>
                    <w:rPr>
                      <w:rFonts w:eastAsia="Times New Roman"/>
                      <w:lang w:eastAsia="ja-JP"/>
                    </w:rPr>
                  </w:pPr>
                  <w:r w:rsidRPr="00864873">
                    <w:rPr>
                      <w:rFonts w:eastAsia="Times New Roman"/>
                      <w:lang w:val="x-none"/>
                    </w:rPr>
                    <w:t>-</w:t>
                  </w:r>
                  <w:r w:rsidRPr="00864873">
                    <w:rPr>
                      <w:rFonts w:eastAsia="Times New Roman"/>
                      <w:lang w:val="x-none"/>
                    </w:rPr>
                    <w:tab/>
                  </w:r>
                  <w:r w:rsidRPr="00864873">
                    <w:rPr>
                      <w:rFonts w:eastAsia="Times New Roman"/>
                      <w:lang w:val="x-none" w:eastAsia="ja-JP"/>
                    </w:rPr>
                    <w:t>DCI formats with CRC scrambled by a C-RNTI, or a CS-RNTI, or a MCS</w:t>
                  </w:r>
                  <w:r w:rsidRPr="00864873">
                    <w:rPr>
                      <w:rFonts w:eastAsia="等线"/>
                      <w:lang w:val="x-none" w:eastAsia="ja-JP"/>
                    </w:rPr>
                    <w:t>-C</w:t>
                  </w:r>
                  <w:r w:rsidRPr="00864873">
                    <w:rPr>
                      <w:rFonts w:eastAsia="Times New Roman"/>
                      <w:lang w:val="x-none" w:eastAsia="ja-JP"/>
                    </w:rPr>
                    <w:t xml:space="preserve">-RNTI scheduling </w:t>
                  </w:r>
                  <m:oMath>
                    <m:sSubSup>
                      <m:sSubSupPr>
                        <m:ctrlPr>
                          <w:rPr>
                            <w:rFonts w:ascii="Cambria Math" w:eastAsia="Calibri" w:hAnsi="Cambria Math"/>
                            <w:iCs/>
                            <w:lang w:val="x-none"/>
                          </w:rPr>
                        </m:ctrlPr>
                      </m:sSubSupPr>
                      <m:e>
                        <m:r>
                          <w:rPr>
                            <w:rFonts w:ascii="Cambria Math" w:eastAsia="Times New Roman" w:hAnsi="Cambria Math"/>
                            <w:lang w:val="x-none"/>
                          </w:rPr>
                          <m:t>16∙N</m:t>
                        </m:r>
                      </m:e>
                      <m:sub>
                        <m:r>
                          <m:rPr>
                            <m:sty m:val="p"/>
                          </m:rPr>
                          <w:rPr>
                            <w:rFonts w:ascii="Cambria Math" w:eastAsia="Times New Roman" w:hAnsi="Cambria Math"/>
                            <w:lang w:val="x-none"/>
                          </w:rPr>
                          <m:t>cells</m:t>
                        </m:r>
                      </m:sub>
                      <m:sup>
                        <m:r>
                          <m:rPr>
                            <m:sty m:val="p"/>
                          </m:rPr>
                          <w:rPr>
                            <w:rFonts w:ascii="Cambria Math" w:eastAsia="Times New Roman" w:hAnsi="Cambria Math"/>
                            <w:color w:val="000000"/>
                            <w:lang w:val="x-none"/>
                          </w:rPr>
                          <m:t>cap</m:t>
                        </m:r>
                      </m:sup>
                    </m:sSubSup>
                  </m:oMath>
                  <w:r w:rsidRPr="00864873">
                    <w:rPr>
                      <w:rFonts w:eastAsia="Times New Roman"/>
                      <w:lang w:val="x-none" w:eastAsia="ja-JP"/>
                    </w:rPr>
                    <w:t xml:space="preserve"> PDSCH receptions for which the UE has not received any corresponding PDSCH symbol over all </w:t>
                  </w:r>
                  <m:oMath>
                    <m:sSubSup>
                      <m:sSubSupPr>
                        <m:ctrlPr>
                          <w:rPr>
                            <w:rFonts w:ascii="Cambria Math" w:eastAsia="Calibri" w:hAnsi="Cambria Math"/>
                            <w:iCs/>
                            <w:lang w:val="x-none"/>
                          </w:rPr>
                        </m:ctrlPr>
                      </m:sSubSupPr>
                      <m:e>
                        <m:r>
                          <w:rPr>
                            <w:rFonts w:ascii="Cambria Math" w:eastAsia="Times New Roman" w:hAnsi="Cambria Math"/>
                            <w:lang w:val="x-none"/>
                          </w:rPr>
                          <m:t>N</m:t>
                        </m:r>
                      </m:e>
                      <m:sub>
                        <m:r>
                          <m:rPr>
                            <m:sty m:val="p"/>
                          </m:rPr>
                          <w:rPr>
                            <w:rFonts w:ascii="Cambria Math" w:eastAsia="Times New Roman" w:hAnsi="Cambria Math"/>
                            <w:lang w:val="x-none"/>
                          </w:rPr>
                          <m:t>cells</m:t>
                        </m:r>
                      </m:sub>
                      <m:sup>
                        <m:r>
                          <m:rPr>
                            <m:sty m:val="p"/>
                          </m:rPr>
                          <w:rPr>
                            <w:rFonts w:ascii="Cambria Math" w:eastAsia="Times New Roman" w:hAnsi="Cambria Math"/>
                            <w:color w:val="000000"/>
                            <w:lang w:val="x-none"/>
                          </w:rPr>
                          <m:t>DL</m:t>
                        </m:r>
                      </m:sup>
                    </m:sSubSup>
                  </m:oMath>
                  <w:r w:rsidRPr="00864873">
                    <w:rPr>
                      <w:rFonts w:eastAsia="Times New Roman"/>
                      <w:lang w:val="x-none"/>
                    </w:rPr>
                    <w:t xml:space="preserve"> downlink cells</w:t>
                  </w:r>
                </w:p>
                <w:p w14:paraId="319067C8" w14:textId="77777777" w:rsidR="00012C65" w:rsidRPr="00864873" w:rsidRDefault="00012C65" w:rsidP="00012C65">
                  <w:pPr>
                    <w:spacing w:after="180"/>
                    <w:ind w:left="568" w:hanging="284"/>
                    <w:rPr>
                      <w:rFonts w:eastAsia="Times New Roman"/>
                      <w:lang w:eastAsia="ja-JP"/>
                    </w:rPr>
                  </w:pPr>
                  <w:r w:rsidRPr="00864873">
                    <w:rPr>
                      <w:rFonts w:eastAsia="Times New Roman"/>
                      <w:lang w:val="x-none"/>
                    </w:rPr>
                    <w:t>-</w:t>
                  </w:r>
                  <w:r w:rsidRPr="00864873">
                    <w:rPr>
                      <w:rFonts w:eastAsia="Times New Roman"/>
                      <w:lang w:val="x-none"/>
                    </w:rPr>
                    <w:tab/>
                  </w:r>
                  <w:r w:rsidRPr="00864873">
                    <w:rPr>
                      <w:rFonts w:eastAsia="Times New Roman"/>
                      <w:lang w:val="x-none" w:eastAsia="ja-JP"/>
                    </w:rPr>
                    <w:t>DCI formats with CRC scrambled by a C-RNTI, or a CS-RNTI, or a MCS</w:t>
                  </w:r>
                  <w:r w:rsidRPr="00864873">
                    <w:rPr>
                      <w:rFonts w:eastAsia="等线"/>
                      <w:lang w:val="x-none" w:eastAsia="ja-JP"/>
                    </w:rPr>
                    <w:t>-C</w:t>
                  </w:r>
                  <w:r w:rsidRPr="00864873">
                    <w:rPr>
                      <w:rFonts w:eastAsia="Times New Roman"/>
                      <w:lang w:val="x-none" w:eastAsia="ja-JP"/>
                    </w:rPr>
                    <w:t xml:space="preserve">-RNTI scheduling </w:t>
                  </w:r>
                  <m:oMath>
                    <m:sSubSup>
                      <m:sSubSupPr>
                        <m:ctrlPr>
                          <w:rPr>
                            <w:rFonts w:ascii="Cambria Math" w:eastAsia="Calibri" w:hAnsi="Cambria Math"/>
                            <w:iCs/>
                            <w:lang w:val="x-none"/>
                          </w:rPr>
                        </m:ctrlPr>
                      </m:sSubSupPr>
                      <m:e>
                        <m:r>
                          <w:rPr>
                            <w:rFonts w:ascii="Cambria Math" w:eastAsia="Times New Roman" w:hAnsi="Cambria Math"/>
                            <w:lang w:val="x-none"/>
                          </w:rPr>
                          <m:t>16∙N</m:t>
                        </m:r>
                      </m:e>
                      <m:sub>
                        <m:r>
                          <m:rPr>
                            <m:sty m:val="p"/>
                          </m:rPr>
                          <w:rPr>
                            <w:rFonts w:ascii="Cambria Math" w:eastAsia="Times New Roman" w:hAnsi="Cambria Math"/>
                            <w:lang w:val="x-none"/>
                          </w:rPr>
                          <m:t>cells</m:t>
                        </m:r>
                      </m:sub>
                      <m:sup>
                        <m:r>
                          <m:rPr>
                            <m:sty m:val="p"/>
                          </m:rPr>
                          <w:rPr>
                            <w:rFonts w:ascii="Cambria Math" w:eastAsia="Times New Roman" w:hAnsi="Cambria Math"/>
                            <w:color w:val="000000"/>
                            <w:lang w:val="x-none"/>
                          </w:rPr>
                          <m:t>cap</m:t>
                        </m:r>
                      </m:sup>
                    </m:sSubSup>
                  </m:oMath>
                  <w:r w:rsidRPr="00864873">
                    <w:rPr>
                      <w:rFonts w:eastAsia="Times New Roman"/>
                      <w:lang w:val="x-none" w:eastAsia="ja-JP"/>
                    </w:rPr>
                    <w:t xml:space="preserve"> PUSCH transmissions for which the UE has not transmitted any corresponding </w:t>
                  </w:r>
                  <w:r w:rsidRPr="00864873">
                    <w:rPr>
                      <w:rFonts w:eastAsia="Times New Roman"/>
                      <w:lang w:val="x-none" w:eastAsia="ja-JP"/>
                    </w:rPr>
                    <w:lastRenderedPageBreak/>
                    <w:t xml:space="preserve">PUSCH symbol over all </w:t>
                  </w:r>
                  <m:oMath>
                    <m:sSubSup>
                      <m:sSubSupPr>
                        <m:ctrlPr>
                          <w:rPr>
                            <w:rFonts w:ascii="Cambria Math" w:eastAsia="Calibri" w:hAnsi="Cambria Math"/>
                            <w:iCs/>
                            <w:lang w:val="x-none"/>
                          </w:rPr>
                        </m:ctrlPr>
                      </m:sSubSupPr>
                      <m:e>
                        <m:r>
                          <w:rPr>
                            <w:rFonts w:ascii="Cambria Math" w:eastAsia="Times New Roman" w:hAnsi="Cambria Math"/>
                            <w:lang w:val="x-none"/>
                          </w:rPr>
                          <m:t>N</m:t>
                        </m:r>
                      </m:e>
                      <m:sub>
                        <m:r>
                          <m:rPr>
                            <m:sty m:val="p"/>
                          </m:rPr>
                          <w:rPr>
                            <w:rFonts w:ascii="Cambria Math" w:eastAsia="Times New Roman" w:hAnsi="Cambria Math"/>
                            <w:lang w:val="x-none"/>
                          </w:rPr>
                          <m:t>cells</m:t>
                        </m:r>
                      </m:sub>
                      <m:sup>
                        <m:r>
                          <m:rPr>
                            <m:sty m:val="p"/>
                          </m:rPr>
                          <w:rPr>
                            <w:rFonts w:ascii="Cambria Math" w:eastAsia="Times New Roman" w:hAnsi="Cambria Math"/>
                            <w:color w:val="000000"/>
                            <w:lang w:val="x-none"/>
                          </w:rPr>
                          <m:t>UL</m:t>
                        </m:r>
                      </m:sup>
                    </m:sSubSup>
                  </m:oMath>
                  <w:r w:rsidRPr="00864873">
                    <w:rPr>
                      <w:rFonts w:eastAsia="Times New Roman"/>
                      <w:lang w:val="x-none"/>
                    </w:rPr>
                    <w:t xml:space="preserve"> </w:t>
                  </w:r>
                  <w:r w:rsidRPr="00864873">
                    <w:rPr>
                      <w:rFonts w:eastAsia="Times New Roman"/>
                    </w:rPr>
                    <w:t>up</w:t>
                  </w:r>
                  <w:r w:rsidRPr="00864873">
                    <w:rPr>
                      <w:rFonts w:eastAsia="Times New Roman"/>
                      <w:lang w:val="x-none"/>
                    </w:rPr>
                    <w:t>link cells</w:t>
                  </w:r>
                </w:p>
                <w:p w14:paraId="0BEA1F87" w14:textId="77777777" w:rsidR="00012C65" w:rsidRPr="00864873" w:rsidRDefault="00012C65" w:rsidP="00012C65">
                  <w:pPr>
                    <w:spacing w:after="180"/>
                    <w:rPr>
                      <w:color w:val="FF0000"/>
                      <w:lang w:val="en-GB" w:eastAsia="ko-KR"/>
                    </w:rPr>
                  </w:pPr>
                </w:p>
                <w:p w14:paraId="2FC8368A" w14:textId="77777777" w:rsidR="00012C65" w:rsidRPr="00864873" w:rsidRDefault="00012C65" w:rsidP="00012C65">
                  <w:pPr>
                    <w:spacing w:after="180"/>
                    <w:rPr>
                      <w:color w:val="FF0000"/>
                      <w:lang w:val="x-none"/>
                    </w:rPr>
                  </w:pPr>
                  <w:r w:rsidRPr="00864873">
                    <w:rPr>
                      <w:color w:val="FF0000"/>
                      <w:lang w:val="en-GB" w:eastAsia="ko-KR"/>
                    </w:rPr>
                    <w:t xml:space="preserve">If </w:t>
                  </w:r>
                  <w:r w:rsidRPr="00864873">
                    <w:rPr>
                      <w:color w:val="FF0000"/>
                      <w:lang w:val="en-GB"/>
                    </w:rPr>
                    <w:t xml:space="preserve">a UE is provided </w:t>
                  </w:r>
                  <w:r w:rsidRPr="00864873">
                    <w:rPr>
                      <w:iCs/>
                      <w:color w:val="FF0000"/>
                    </w:rPr>
                    <w:t xml:space="preserve">with </w:t>
                  </w:r>
                  <w:r w:rsidRPr="00864873">
                    <w:rPr>
                      <w:i/>
                      <w:color w:val="FF0000"/>
                    </w:rPr>
                    <w:t>monitoringCapabilityConfig</w:t>
                  </w:r>
                  <w:r w:rsidRPr="00864873">
                    <w:rPr>
                      <w:color w:val="FF0000"/>
                    </w:rPr>
                    <w:t xml:space="preserve"> = </w:t>
                  </w:r>
                  <w:r w:rsidRPr="00864873">
                    <w:rPr>
                      <w:i/>
                      <w:color w:val="FF0000"/>
                    </w:rPr>
                    <w:t>r16monitoringcapability</w:t>
                  </w:r>
                  <w:r w:rsidRPr="00864873">
                    <w:rPr>
                      <w:iCs/>
                      <w:color w:val="FF0000"/>
                    </w:rPr>
                    <w:t xml:space="preserve"> for all serving cells</w:t>
                  </w:r>
                  <w:r w:rsidRPr="00864873">
                    <w:rPr>
                      <w:i/>
                      <w:color w:val="FF0000"/>
                    </w:rPr>
                    <w:t xml:space="preserve">, </w:t>
                  </w:r>
                  <w:r w:rsidRPr="00864873">
                    <w:rPr>
                      <w:iCs/>
                      <w:color w:val="FF0000"/>
                    </w:rPr>
                    <w:t>and</w:t>
                  </w:r>
                </w:p>
                <w:p w14:paraId="2EE12453" w14:textId="77777777" w:rsidR="00012C65" w:rsidRPr="00864873" w:rsidRDefault="00012C65" w:rsidP="00012C65">
                  <w:pPr>
                    <w:spacing w:after="180"/>
                    <w:ind w:left="568" w:hanging="284"/>
                    <w:rPr>
                      <w:rFonts w:eastAsia="Times New Roman"/>
                      <w:color w:val="FF0000"/>
                      <w:lang w:val="x-none"/>
                    </w:rPr>
                  </w:pPr>
                  <w:r w:rsidRPr="00864873">
                    <w:rPr>
                      <w:rFonts w:eastAsia="Times New Roman"/>
                      <w:color w:val="FF0000"/>
                      <w:lang w:eastAsia="ja-JP"/>
                    </w:rPr>
                    <w:t>-</w:t>
                  </w:r>
                  <w:r w:rsidRPr="00864873">
                    <w:rPr>
                      <w:rFonts w:eastAsia="Times New Roman"/>
                      <w:color w:val="FF0000"/>
                      <w:lang w:eastAsia="ja-JP"/>
                    </w:rPr>
                    <w:tab/>
                    <w:t xml:space="preserve">is not configured for NR-DC operation and </w:t>
                  </w:r>
                  <w:r w:rsidRPr="00864873">
                    <w:rPr>
                      <w:rFonts w:eastAsia="Times New Roman"/>
                      <w:color w:val="FF0000"/>
                      <w:lang w:val="x-none"/>
                    </w:rPr>
                    <w:t>indicates</w:t>
                  </w:r>
                  <w:r w:rsidRPr="00864873">
                    <w:rPr>
                      <w:rFonts w:eastAsia="Times New Roman"/>
                      <w:color w:val="FF0000"/>
                    </w:rPr>
                    <w:t xml:space="preserve"> </w:t>
                  </w:r>
                  <w:r w:rsidRPr="00864873">
                    <w:rPr>
                      <w:rFonts w:eastAsia="Times New Roman"/>
                      <w:color w:val="FF0000"/>
                      <w:lang w:val="x-none"/>
                    </w:rPr>
                    <w:t>through</w:t>
                  </w:r>
                  <w:r w:rsidRPr="00864873">
                    <w:rPr>
                      <w:rFonts w:eastAsia="Times New Roman"/>
                      <w:color w:val="FF0000"/>
                    </w:rPr>
                    <w:t xml:space="preserve"> </w:t>
                  </w:r>
                  <w:r w:rsidRPr="00864873">
                    <w:rPr>
                      <w:rFonts w:eastAsia="Times New Roman"/>
                      <w:i/>
                      <w:iCs/>
                      <w:color w:val="FF0000"/>
                    </w:rPr>
                    <w:t>pdcch-MonitoringCA</w:t>
                  </w:r>
                  <w:r w:rsidRPr="00864873">
                    <w:rPr>
                      <w:rFonts w:eastAsia="Times New Roman"/>
                      <w:i/>
                      <w:iCs/>
                      <w:color w:val="FF0000"/>
                      <w:lang w:val="x-none"/>
                    </w:rPr>
                    <w:t xml:space="preserve"> </w:t>
                  </w:r>
                  <w:r w:rsidRPr="00864873">
                    <w:rPr>
                      <w:rFonts w:eastAsia="Times New Roman"/>
                      <w:color w:val="FF0000"/>
                      <w:lang w:val="x-none"/>
                    </w:rPr>
                    <w:t xml:space="preserve">a capability to monitor PDCCH candidates for </w:t>
                  </w:r>
                  <m:oMath>
                    <m:sSubSup>
                      <m:sSubSupPr>
                        <m:ctrlPr>
                          <w:rPr>
                            <w:rFonts w:ascii="Cambria Math" w:hAnsi="Cambria Math"/>
                            <w:i/>
                            <w:color w:val="FF0000"/>
                            <w:lang w:val="en-GB"/>
                          </w:rPr>
                        </m:ctrlPr>
                      </m:sSubSupPr>
                      <m:e>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r>
                      <w:rPr>
                        <w:rFonts w:ascii="Cambria Math" w:eastAsia="Times New Roman" w:hAnsi="Cambria Math"/>
                        <w:color w:val="FF0000"/>
                        <w:lang w:val="x-none"/>
                      </w:rPr>
                      <m:t>≥2</m:t>
                    </m:r>
                  </m:oMath>
                  <w:r w:rsidRPr="00864873">
                    <w:rPr>
                      <w:rFonts w:eastAsia="Times New Roman"/>
                      <w:color w:val="FF0000"/>
                      <w:lang w:val="x-none"/>
                    </w:rPr>
                    <w:t xml:space="preserve"> downlink cells and the </w:t>
                  </w:r>
                  <w:r w:rsidRPr="00864873">
                    <w:rPr>
                      <w:rFonts w:eastAsia="Times New Roman"/>
                      <w:color w:val="FF0000"/>
                      <w:lang w:val="x-none" w:eastAsia="ko-KR"/>
                    </w:rPr>
                    <w:t>UE</w:t>
                  </w:r>
                  <w:r w:rsidRPr="00864873">
                    <w:rPr>
                      <w:rFonts w:eastAsia="Times New Roman"/>
                      <w:color w:val="FF0000"/>
                      <w:lang w:val="x-none"/>
                    </w:rPr>
                    <w:t xml:space="preserve"> is configured with </w:t>
                  </w:r>
                  <m:oMath>
                    <m:sSubSup>
                      <m:sSubSupPr>
                        <m:ctrlPr>
                          <w:rPr>
                            <w:rFonts w:ascii="Cambria Math" w:eastAsia="Calibri" w:hAnsi="Cambria Math"/>
                            <w:iCs/>
                            <w:color w:val="FF0000"/>
                            <w:lang w:val="x-none"/>
                          </w:rPr>
                        </m:ctrlPr>
                      </m:sSubSupPr>
                      <m:e>
                        <m:r>
                          <w:rPr>
                            <w:rFonts w:ascii="Cambria Math" w:eastAsia="Times New Roman" w:hAnsi="Cambria Math"/>
                            <w:color w:val="FF0000"/>
                            <w:lang w:val="x-none"/>
                          </w:rPr>
                          <m:t>N</m:t>
                        </m:r>
                      </m:e>
                      <m:sub>
                        <m:r>
                          <m:rPr>
                            <m:sty m:val="p"/>
                          </m:rPr>
                          <w:rPr>
                            <w:rFonts w:ascii="Cambria Math" w:eastAsia="Times New Roman" w:hAnsi="Cambria Math"/>
                            <w:color w:val="FF0000"/>
                            <w:lang w:val="x-none"/>
                          </w:rPr>
                          <m:t>cells</m:t>
                        </m:r>
                      </m:sub>
                      <m:sup>
                        <m:r>
                          <m:rPr>
                            <m:sty m:val="p"/>
                          </m:rPr>
                          <w:rPr>
                            <w:rFonts w:ascii="Cambria Math" w:eastAsia="Times New Roman" w:hAnsi="Cambria Math"/>
                            <w:color w:val="FF0000"/>
                            <w:lang w:val="x-none"/>
                          </w:rPr>
                          <m:t>DL</m:t>
                        </m:r>
                      </m:sup>
                    </m:sSubSup>
                    <m:r>
                      <w:rPr>
                        <w:rFonts w:ascii="Cambria Math" w:eastAsia="Times New Roman" w:hAnsi="Cambria Math"/>
                        <w:color w:val="FF0000"/>
                        <w:lang w:val="x-none"/>
                      </w:rPr>
                      <m:t>&gt;2</m:t>
                    </m:r>
                  </m:oMath>
                  <w:r w:rsidRPr="00864873">
                    <w:rPr>
                      <w:rFonts w:eastAsia="Times New Roman"/>
                      <w:color w:val="FF0000"/>
                      <w:lang w:val="x-none"/>
                    </w:rPr>
                    <w:t xml:space="preserve"> downlink cells or </w:t>
                  </w:r>
                  <m:oMath>
                    <m:sSubSup>
                      <m:sSubSupPr>
                        <m:ctrlPr>
                          <w:rPr>
                            <w:rFonts w:ascii="Cambria Math" w:eastAsia="Calibri" w:hAnsi="Cambria Math"/>
                            <w:iCs/>
                            <w:color w:val="FF0000"/>
                            <w:lang w:val="x-none"/>
                          </w:rPr>
                        </m:ctrlPr>
                      </m:sSubSupPr>
                      <m:e>
                        <m:r>
                          <w:rPr>
                            <w:rFonts w:ascii="Cambria Math" w:eastAsia="Times New Roman" w:hAnsi="Cambria Math"/>
                            <w:color w:val="FF0000"/>
                            <w:lang w:val="x-none"/>
                          </w:rPr>
                          <m:t>N</m:t>
                        </m:r>
                      </m:e>
                      <m:sub>
                        <m:r>
                          <m:rPr>
                            <m:sty m:val="p"/>
                          </m:rPr>
                          <w:rPr>
                            <w:rFonts w:ascii="Cambria Math" w:eastAsia="Times New Roman" w:hAnsi="Cambria Math"/>
                            <w:color w:val="FF0000"/>
                            <w:lang w:val="x-none"/>
                          </w:rPr>
                          <m:t>cells</m:t>
                        </m:r>
                      </m:sub>
                      <m:sup>
                        <m:r>
                          <m:rPr>
                            <m:sty m:val="p"/>
                          </m:rPr>
                          <w:rPr>
                            <w:rFonts w:ascii="Cambria Math" w:eastAsia="Times New Roman" w:hAnsi="Cambria Math"/>
                            <w:color w:val="FF0000"/>
                            <w:lang w:val="x-none"/>
                          </w:rPr>
                          <m:t>UL</m:t>
                        </m:r>
                      </m:sup>
                    </m:sSubSup>
                    <m:r>
                      <w:rPr>
                        <w:rFonts w:ascii="Cambria Math" w:eastAsia="Times New Roman" w:hAnsi="Cambria Math"/>
                        <w:color w:val="FF0000"/>
                        <w:lang w:val="x-none"/>
                      </w:rPr>
                      <m:t>&gt;2</m:t>
                    </m:r>
                  </m:oMath>
                  <w:r w:rsidRPr="00864873">
                    <w:rPr>
                      <w:rFonts w:eastAsia="Times New Roman"/>
                      <w:color w:val="FF0000"/>
                      <w:lang w:val="x-none"/>
                    </w:rPr>
                    <w:t xml:space="preserve"> uplink cells, or</w:t>
                  </w:r>
                </w:p>
                <w:p w14:paraId="0E3B55FA" w14:textId="77777777" w:rsidR="00012C65" w:rsidRPr="00864873" w:rsidRDefault="00012C65" w:rsidP="00012C65">
                  <w:pPr>
                    <w:spacing w:after="180"/>
                    <w:ind w:left="568" w:hanging="284"/>
                    <w:rPr>
                      <w:rFonts w:eastAsia="Times New Roman"/>
                      <w:color w:val="FF0000"/>
                      <w:lang w:val="x-none"/>
                    </w:rPr>
                  </w:pPr>
                  <w:r w:rsidRPr="00864873">
                    <w:rPr>
                      <w:rFonts w:eastAsia="Times New Roman"/>
                      <w:color w:val="FF0000"/>
                      <w:lang w:eastAsia="ja-JP"/>
                    </w:rPr>
                    <w:t>-</w:t>
                  </w:r>
                  <w:r w:rsidRPr="00864873">
                    <w:rPr>
                      <w:rFonts w:eastAsia="Times New Roman"/>
                      <w:color w:val="FF0000"/>
                      <w:lang w:eastAsia="ja-JP"/>
                    </w:rPr>
                    <w:tab/>
                    <w:t xml:space="preserve">is </w:t>
                  </w:r>
                  <w:r w:rsidRPr="00864873">
                    <w:rPr>
                      <w:rFonts w:eastAsia="Times New Roman"/>
                      <w:color w:val="FF0000"/>
                      <w:lang w:val="x-none" w:eastAsia="ko-KR"/>
                    </w:rPr>
                    <w:t>configured with NR-DC operation and for a cell group</w:t>
                  </w:r>
                  <w:r w:rsidRPr="00864873">
                    <w:rPr>
                      <w:rFonts w:eastAsia="Times New Roman"/>
                      <w:color w:val="FF0000"/>
                      <w:lang w:val="x-none"/>
                    </w:rPr>
                    <w:t xml:space="preserve"> with </w:t>
                  </w:r>
                  <m:oMath>
                    <m:sSubSup>
                      <m:sSubSupPr>
                        <m:ctrlPr>
                          <w:rPr>
                            <w:rFonts w:ascii="Cambria Math" w:eastAsia="Calibri" w:hAnsi="Cambria Math"/>
                            <w:iCs/>
                            <w:color w:val="FF0000"/>
                            <w:lang w:val="x-none"/>
                          </w:rPr>
                        </m:ctrlPr>
                      </m:sSubSupPr>
                      <m:e>
                        <m:r>
                          <w:rPr>
                            <w:rFonts w:ascii="Cambria Math" w:eastAsia="Times New Roman" w:hAnsi="Cambria Math"/>
                            <w:color w:val="FF0000"/>
                            <w:lang w:val="x-none"/>
                          </w:rPr>
                          <m:t>N</m:t>
                        </m:r>
                      </m:e>
                      <m:sub>
                        <m:r>
                          <m:rPr>
                            <m:sty m:val="p"/>
                          </m:rPr>
                          <w:rPr>
                            <w:rFonts w:ascii="Cambria Math" w:eastAsia="Times New Roman" w:hAnsi="Cambria Math"/>
                            <w:color w:val="FF0000"/>
                            <w:lang w:val="x-none"/>
                          </w:rPr>
                          <m:t>cells</m:t>
                        </m:r>
                      </m:sub>
                      <m:sup>
                        <m:r>
                          <m:rPr>
                            <m:sty m:val="p"/>
                          </m:rPr>
                          <w:rPr>
                            <w:rFonts w:ascii="Cambria Math" w:eastAsia="Times New Roman" w:hAnsi="Cambria Math"/>
                            <w:color w:val="FF0000"/>
                            <w:lang w:val="x-none"/>
                          </w:rPr>
                          <m:t>DL</m:t>
                        </m:r>
                      </m:sup>
                    </m:sSubSup>
                  </m:oMath>
                  <w:r w:rsidRPr="00864873">
                    <w:rPr>
                      <w:rFonts w:eastAsia="Times New Roman"/>
                      <w:color w:val="FF0000"/>
                      <w:lang w:val="x-none"/>
                    </w:rPr>
                    <w:t xml:space="preserve"> downlink cells or </w:t>
                  </w:r>
                  <m:oMath>
                    <m:sSubSup>
                      <m:sSubSupPr>
                        <m:ctrlPr>
                          <w:rPr>
                            <w:rFonts w:ascii="Cambria Math" w:eastAsia="Calibri" w:hAnsi="Cambria Math"/>
                            <w:iCs/>
                            <w:color w:val="FF0000"/>
                            <w:lang w:val="x-none"/>
                          </w:rPr>
                        </m:ctrlPr>
                      </m:sSubSupPr>
                      <m:e>
                        <m:r>
                          <w:rPr>
                            <w:rFonts w:ascii="Cambria Math" w:eastAsia="Times New Roman" w:hAnsi="Cambria Math"/>
                            <w:color w:val="FF0000"/>
                            <w:lang w:val="x-none"/>
                          </w:rPr>
                          <m:t>N</m:t>
                        </m:r>
                      </m:e>
                      <m:sub>
                        <m:r>
                          <m:rPr>
                            <m:sty m:val="p"/>
                          </m:rPr>
                          <w:rPr>
                            <w:rFonts w:ascii="Cambria Math" w:eastAsia="Times New Roman" w:hAnsi="Cambria Math"/>
                            <w:color w:val="FF0000"/>
                            <w:lang w:val="x-none"/>
                          </w:rPr>
                          <m:t>cells</m:t>
                        </m:r>
                      </m:sub>
                      <m:sup>
                        <m:r>
                          <m:rPr>
                            <m:sty m:val="p"/>
                          </m:rPr>
                          <w:rPr>
                            <w:rFonts w:ascii="Cambria Math" w:eastAsia="Times New Roman" w:hAnsi="Cambria Math"/>
                            <w:color w:val="FF0000"/>
                            <w:lang w:val="x-none"/>
                          </w:rPr>
                          <m:t>UL</m:t>
                        </m:r>
                      </m:sup>
                    </m:sSubSup>
                  </m:oMath>
                  <w:r w:rsidRPr="00864873">
                    <w:rPr>
                      <w:rFonts w:eastAsia="Times New Roman"/>
                      <w:color w:val="FF0000"/>
                      <w:lang w:val="x-none"/>
                    </w:rPr>
                    <w:t xml:space="preserve"> uplink cells</w:t>
                  </w:r>
                </w:p>
                <w:p w14:paraId="155E18C9" w14:textId="77777777" w:rsidR="00012C65" w:rsidRPr="00864873" w:rsidRDefault="00012C65" w:rsidP="00012C65">
                  <w:pPr>
                    <w:spacing w:after="180"/>
                    <w:rPr>
                      <w:color w:val="FF0000"/>
                      <w:lang w:val="en-GB" w:eastAsia="ja-JP"/>
                    </w:rPr>
                  </w:pPr>
                  <w:r w:rsidRPr="00864873">
                    <w:rPr>
                      <w:color w:val="FF0000"/>
                      <w:lang w:val="en-GB"/>
                    </w:rPr>
                    <w:t>the</w:t>
                  </w:r>
                  <w:r w:rsidRPr="00864873">
                    <w:rPr>
                      <w:color w:val="FF0000"/>
                      <w:lang w:val="en-GB" w:eastAsia="ja-JP"/>
                    </w:rPr>
                    <w:t xml:space="preserve"> UE expects to have respectively received at most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sidRPr="00864873">
                    <w:rPr>
                      <w:color w:val="FF0000"/>
                      <w:lang w:val="en-GB" w:eastAsia="ja-JP"/>
                    </w:rPr>
                    <w:t xml:space="preserve"> PDCCHs for </w:t>
                  </w:r>
                </w:p>
                <w:p w14:paraId="55E99D00" w14:textId="77777777" w:rsidR="00012C65" w:rsidRPr="00864873" w:rsidRDefault="00012C65" w:rsidP="00012C65">
                  <w:pPr>
                    <w:spacing w:after="180"/>
                    <w:ind w:left="568" w:hanging="284"/>
                    <w:rPr>
                      <w:rFonts w:eastAsia="Times New Roman"/>
                      <w:color w:val="FF0000"/>
                      <w:lang w:val="x-none"/>
                    </w:rPr>
                  </w:pPr>
                  <w:r w:rsidRPr="00864873">
                    <w:rPr>
                      <w:rFonts w:eastAsia="Times New Roman"/>
                      <w:color w:val="FF0000"/>
                      <w:lang w:val="x-none"/>
                    </w:rPr>
                    <w:t>-</w:t>
                  </w:r>
                  <w:r w:rsidRPr="00864873">
                    <w:rPr>
                      <w:rFonts w:eastAsia="Times New Roman"/>
                      <w:color w:val="FF0000"/>
                      <w:lang w:val="x-none"/>
                    </w:rPr>
                    <w:tab/>
                  </w:r>
                  <w:r w:rsidRPr="00864873">
                    <w:rPr>
                      <w:rFonts w:eastAsia="Times New Roman"/>
                      <w:color w:val="FF0000"/>
                      <w:lang w:val="x-none" w:eastAsia="ja-JP"/>
                    </w:rPr>
                    <w:t>DCI formats with CRC scrambled by a C-RNTI, or a CS-RNTI, or a MCS</w:t>
                  </w:r>
                  <w:r w:rsidRPr="00864873">
                    <w:rPr>
                      <w:rFonts w:eastAsia="等线"/>
                      <w:color w:val="FF0000"/>
                      <w:lang w:val="x-none" w:eastAsia="ja-JP"/>
                    </w:rPr>
                    <w:t>-C</w:t>
                  </w:r>
                  <w:r w:rsidRPr="00864873">
                    <w:rPr>
                      <w:rFonts w:eastAsia="Times New Roman"/>
                      <w:color w:val="FF0000"/>
                      <w:lang w:val="x-none" w:eastAsia="ja-JP"/>
                    </w:rPr>
                    <w:t xml:space="preserve">-RNTI scheduling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sidRPr="00864873">
                    <w:rPr>
                      <w:rFonts w:eastAsia="Times New Roman"/>
                      <w:color w:val="FF0000"/>
                      <w:lang w:val="x-none" w:eastAsia="ja-JP"/>
                    </w:rPr>
                    <w:t xml:space="preserve"> PDSCH receptions for which the UE has not received any corresponding PDSCH symbol over all </w:t>
                  </w:r>
                  <m:oMath>
                    <m:sSubSup>
                      <m:sSubSupPr>
                        <m:ctrlPr>
                          <w:rPr>
                            <w:rFonts w:ascii="Cambria Math" w:eastAsia="Calibri" w:hAnsi="Cambria Math"/>
                            <w:iCs/>
                            <w:color w:val="FF0000"/>
                            <w:lang w:val="x-none"/>
                          </w:rPr>
                        </m:ctrlPr>
                      </m:sSubSupPr>
                      <m:e>
                        <m:r>
                          <w:rPr>
                            <w:rFonts w:ascii="Cambria Math" w:eastAsia="Times New Roman" w:hAnsi="Cambria Math"/>
                            <w:color w:val="FF0000"/>
                            <w:lang w:val="x-none"/>
                          </w:rPr>
                          <m:t>N</m:t>
                        </m:r>
                      </m:e>
                      <m:sub>
                        <m:r>
                          <m:rPr>
                            <m:sty m:val="p"/>
                          </m:rPr>
                          <w:rPr>
                            <w:rFonts w:ascii="Cambria Math" w:eastAsia="Times New Roman" w:hAnsi="Cambria Math"/>
                            <w:color w:val="FF0000"/>
                            <w:lang w:val="x-none"/>
                          </w:rPr>
                          <m:t>cells</m:t>
                        </m:r>
                      </m:sub>
                      <m:sup>
                        <m:r>
                          <m:rPr>
                            <m:sty m:val="p"/>
                          </m:rPr>
                          <w:rPr>
                            <w:rFonts w:ascii="Cambria Math" w:eastAsia="Times New Roman" w:hAnsi="Cambria Math"/>
                            <w:color w:val="FF0000"/>
                            <w:lang w:val="x-none"/>
                          </w:rPr>
                          <m:t>DL</m:t>
                        </m:r>
                      </m:sup>
                    </m:sSubSup>
                  </m:oMath>
                  <w:r w:rsidRPr="00864873">
                    <w:rPr>
                      <w:rFonts w:eastAsia="Times New Roman"/>
                      <w:color w:val="FF0000"/>
                      <w:lang w:val="x-none"/>
                    </w:rPr>
                    <w:t xml:space="preserve"> downlink cells</w:t>
                  </w:r>
                </w:p>
                <w:p w14:paraId="7E38FBDD" w14:textId="77777777" w:rsidR="00012C65" w:rsidRPr="00864873" w:rsidRDefault="00012C65" w:rsidP="00012C65">
                  <w:pPr>
                    <w:spacing w:after="180"/>
                    <w:ind w:left="568" w:hanging="284"/>
                    <w:rPr>
                      <w:rFonts w:eastAsia="Times New Roman"/>
                      <w:color w:val="FF0000"/>
                    </w:rPr>
                  </w:pPr>
                  <w:r w:rsidRPr="00864873">
                    <w:rPr>
                      <w:rFonts w:eastAsia="Times New Roman"/>
                      <w:color w:val="FF0000"/>
                      <w:lang w:val="x-none"/>
                    </w:rPr>
                    <w:t>-</w:t>
                  </w:r>
                  <w:r w:rsidRPr="00864873">
                    <w:rPr>
                      <w:rFonts w:eastAsia="Times New Roman"/>
                      <w:color w:val="FF0000"/>
                      <w:lang w:val="x-none"/>
                    </w:rPr>
                    <w:tab/>
                  </w:r>
                  <w:r w:rsidRPr="00864873">
                    <w:rPr>
                      <w:rFonts w:eastAsia="Times New Roman"/>
                      <w:color w:val="FF0000"/>
                      <w:lang w:val="x-none" w:eastAsia="ja-JP"/>
                    </w:rPr>
                    <w:t>DCI formats with CRC scrambled by a C-RNTI, or a CS-RNTI, or a MCS</w:t>
                  </w:r>
                  <w:r w:rsidRPr="00864873">
                    <w:rPr>
                      <w:rFonts w:eastAsia="等线"/>
                      <w:color w:val="FF0000"/>
                      <w:lang w:val="x-none" w:eastAsia="ja-JP"/>
                    </w:rPr>
                    <w:t>-C</w:t>
                  </w:r>
                  <w:r w:rsidRPr="00864873">
                    <w:rPr>
                      <w:rFonts w:eastAsia="Times New Roman"/>
                      <w:color w:val="FF0000"/>
                      <w:lang w:val="x-none" w:eastAsia="ja-JP"/>
                    </w:rPr>
                    <w:t xml:space="preserve">-RNTI scheduling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sidRPr="00864873">
                    <w:rPr>
                      <w:rFonts w:eastAsia="Times New Roman"/>
                      <w:color w:val="FF0000"/>
                      <w:lang w:val="x-none" w:eastAsia="ja-JP"/>
                    </w:rPr>
                    <w:t xml:space="preserve"> PUSCH transmissions for which the UE has not transmitted any corresponding PUSCH symbol over all </w:t>
                  </w:r>
                  <m:oMath>
                    <m:sSubSup>
                      <m:sSubSupPr>
                        <m:ctrlPr>
                          <w:rPr>
                            <w:rFonts w:ascii="Cambria Math" w:eastAsia="Calibri" w:hAnsi="Cambria Math"/>
                            <w:iCs/>
                            <w:color w:val="FF0000"/>
                            <w:lang w:val="x-none"/>
                          </w:rPr>
                        </m:ctrlPr>
                      </m:sSubSupPr>
                      <m:e>
                        <m:r>
                          <w:rPr>
                            <w:rFonts w:ascii="Cambria Math" w:eastAsia="Times New Roman" w:hAnsi="Cambria Math"/>
                            <w:color w:val="FF0000"/>
                            <w:lang w:val="x-none"/>
                          </w:rPr>
                          <m:t>N</m:t>
                        </m:r>
                      </m:e>
                      <m:sub>
                        <m:r>
                          <m:rPr>
                            <m:sty m:val="p"/>
                          </m:rPr>
                          <w:rPr>
                            <w:rFonts w:ascii="Cambria Math" w:eastAsia="Times New Roman" w:hAnsi="Cambria Math"/>
                            <w:color w:val="FF0000"/>
                            <w:lang w:val="x-none"/>
                          </w:rPr>
                          <m:t>cells</m:t>
                        </m:r>
                      </m:sub>
                      <m:sup>
                        <m:r>
                          <m:rPr>
                            <m:sty m:val="p"/>
                          </m:rPr>
                          <w:rPr>
                            <w:rFonts w:ascii="Cambria Math" w:eastAsia="Times New Roman" w:hAnsi="Cambria Math"/>
                            <w:color w:val="FF0000"/>
                            <w:lang w:val="x-none"/>
                          </w:rPr>
                          <m:t>UL</m:t>
                        </m:r>
                      </m:sup>
                    </m:sSubSup>
                  </m:oMath>
                  <w:r w:rsidRPr="00864873">
                    <w:rPr>
                      <w:rFonts w:eastAsia="Times New Roman"/>
                      <w:color w:val="FF0000"/>
                      <w:lang w:val="x-none"/>
                    </w:rPr>
                    <w:t xml:space="preserve"> </w:t>
                  </w:r>
                  <w:r w:rsidRPr="00864873">
                    <w:rPr>
                      <w:rFonts w:eastAsia="Times New Roman"/>
                      <w:color w:val="FF0000"/>
                    </w:rPr>
                    <w:t>up</w:t>
                  </w:r>
                  <w:r w:rsidRPr="00864873">
                    <w:rPr>
                      <w:rFonts w:eastAsia="Times New Roman"/>
                      <w:color w:val="FF0000"/>
                      <w:lang w:val="x-none"/>
                    </w:rPr>
                    <w:t>link cells</w:t>
                  </w:r>
                  <w:r w:rsidRPr="00864873">
                    <w:rPr>
                      <w:rFonts w:eastAsia="Times New Roman"/>
                      <w:color w:val="FF0000"/>
                    </w:rPr>
                    <w:t>.</w:t>
                  </w:r>
                </w:p>
                <w:p w14:paraId="6B233895" w14:textId="77777777" w:rsidR="00012C65" w:rsidRPr="00864873" w:rsidRDefault="00012C65" w:rsidP="00012C65">
                  <w:pPr>
                    <w:rPr>
                      <w:rFonts w:ascii="Arial" w:hAnsi="Arial"/>
                      <w:color w:val="FF0000"/>
                    </w:rPr>
                  </w:pPr>
                </w:p>
                <w:p w14:paraId="413E8A2A" w14:textId="77777777" w:rsidR="00012C65" w:rsidRPr="00864873" w:rsidRDefault="00012C65" w:rsidP="00012C65">
                  <w:pPr>
                    <w:rPr>
                      <w:color w:val="FF0000"/>
                      <w:lang w:val="x-none"/>
                    </w:rPr>
                  </w:pPr>
                  <w:r w:rsidRPr="00864873">
                    <w:rPr>
                      <w:color w:val="FF0000"/>
                      <w:lang w:eastAsia="ko-KR"/>
                    </w:rPr>
                    <w:t xml:space="preserve">If </w:t>
                  </w:r>
                  <w:r w:rsidRPr="00864873">
                    <w:rPr>
                      <w:color w:val="FF0000"/>
                    </w:rPr>
                    <w:t>a UE is provided</w:t>
                  </w:r>
                  <w:r w:rsidRPr="00864873">
                    <w:rPr>
                      <w:iCs/>
                      <w:color w:val="FF0000"/>
                    </w:rPr>
                    <w:t xml:space="preserve"> with </w:t>
                  </w:r>
                  <w:r w:rsidRPr="00864873">
                    <w:rPr>
                      <w:i/>
                      <w:color w:val="FF0000"/>
                    </w:rPr>
                    <w:t>monitoringCapabilityConfig</w:t>
                  </w:r>
                  <w:r w:rsidRPr="00864873">
                    <w:rPr>
                      <w:color w:val="FF0000"/>
                    </w:rPr>
                    <w:t xml:space="preserve"> = </w:t>
                  </w:r>
                  <w:r w:rsidRPr="00864873">
                    <w:rPr>
                      <w:i/>
                      <w:color w:val="FF0000"/>
                    </w:rPr>
                    <w:t>r16monitoringcapability</w:t>
                  </w:r>
                  <w:r w:rsidRPr="00864873">
                    <w:rPr>
                      <w:iCs/>
                      <w:color w:val="FF0000"/>
                    </w:rPr>
                    <w:t xml:space="preserve"> for at least one serving cell while not all serving cells are provided with </w:t>
                  </w:r>
                  <w:r w:rsidRPr="00864873">
                    <w:rPr>
                      <w:i/>
                      <w:color w:val="FF0000"/>
                    </w:rPr>
                    <w:t>monitoringCapabilityConfig</w:t>
                  </w:r>
                  <w:r w:rsidRPr="00864873">
                    <w:rPr>
                      <w:color w:val="FF0000"/>
                    </w:rPr>
                    <w:t xml:space="preserve"> = </w:t>
                  </w:r>
                  <w:r w:rsidRPr="00864873">
                    <w:rPr>
                      <w:i/>
                      <w:color w:val="FF0000"/>
                    </w:rPr>
                    <w:t>r16monitoringcapability</w:t>
                  </w:r>
                  <w:r w:rsidRPr="00864873">
                    <w:rPr>
                      <w:iCs/>
                      <w:color w:val="FF0000"/>
                    </w:rPr>
                    <w:t>,</w:t>
                  </w:r>
                  <w:r w:rsidRPr="00864873">
                    <w:rPr>
                      <w:i/>
                      <w:color w:val="FF0000"/>
                    </w:rPr>
                    <w:t xml:space="preserve"> </w:t>
                  </w:r>
                  <w:r w:rsidRPr="00864873">
                    <w:rPr>
                      <w:iCs/>
                      <w:color w:val="FF0000"/>
                    </w:rPr>
                    <w:t>and</w:t>
                  </w:r>
                </w:p>
                <w:p w14:paraId="1747459A" w14:textId="77777777" w:rsidR="00012C65" w:rsidRPr="00864873" w:rsidRDefault="00012C65" w:rsidP="00012C65">
                  <w:pPr>
                    <w:ind w:left="568" w:hanging="284"/>
                    <w:rPr>
                      <w:rFonts w:eastAsia="Times New Roman"/>
                      <w:color w:val="FF0000"/>
                    </w:rPr>
                  </w:pPr>
                  <w:r w:rsidRPr="00864873">
                    <w:rPr>
                      <w:rFonts w:eastAsia="Times New Roman"/>
                      <w:color w:val="FF0000"/>
                      <w:lang w:eastAsia="ja-JP"/>
                    </w:rPr>
                    <w:t>-</w:t>
                  </w:r>
                  <w:r w:rsidRPr="00864873">
                    <w:rPr>
                      <w:rFonts w:eastAsia="Times New Roman"/>
                      <w:color w:val="FF0000"/>
                      <w:lang w:eastAsia="ja-JP"/>
                    </w:rPr>
                    <w:tab/>
                    <w:t xml:space="preserve">is not configured for NR-DC operation, and indicates a capability to </w:t>
                  </w:r>
                  <w:r w:rsidRPr="00864873">
                    <w:rPr>
                      <w:rFonts w:eastAsia="Times New Roman"/>
                      <w:color w:val="FF0000"/>
                      <w:lang w:val="x-none"/>
                    </w:rPr>
                    <w:t>monitor PDCCH candidates</w:t>
                  </w:r>
                  <w:r w:rsidRPr="00864873">
                    <w:rPr>
                      <w:rFonts w:eastAsia="Times New Roman"/>
                      <w:color w:val="FF0000"/>
                    </w:rPr>
                    <w:t xml:space="preserve"> </w:t>
                  </w:r>
                  <w:r w:rsidRPr="00864873">
                    <w:rPr>
                      <w:rFonts w:eastAsia="Times New Roman"/>
                      <w:color w:val="FF0000"/>
                      <w:lang w:val="x-none"/>
                    </w:rPr>
                    <w:t xml:space="preserve">for </w:t>
                  </w:r>
                  <m:oMath>
                    <m:sSubSup>
                      <m:sSubSupPr>
                        <m:ctrlPr>
                          <w:rPr>
                            <w:rFonts w:ascii="Cambria Math" w:hAnsi="Cambria Math"/>
                            <w:i/>
                            <w:color w:val="FF0000"/>
                          </w:rPr>
                        </m:ctrlPr>
                      </m:sSubSupPr>
                      <m:e>
                        <m:r>
                          <w:rPr>
                            <w:rFonts w:ascii="Cambria Math" w:hAnsi="Cambria Math"/>
                            <w:color w:val="FF0000"/>
                          </w:rPr>
                          <m:t>N</m:t>
                        </m:r>
                      </m:e>
                      <m:sub>
                        <m:r>
                          <w:rPr>
                            <w:rFonts w:ascii="Cambria Math" w:hAnsi="Cambria Math"/>
                            <w:color w:val="FF0000"/>
                          </w:rPr>
                          <m:t>cells,r15</m:t>
                        </m:r>
                      </m:sub>
                      <m:sup>
                        <m:r>
                          <w:rPr>
                            <w:rFonts w:ascii="Cambria Math" w:hAnsi="Cambria Math"/>
                            <w:color w:val="FF0000"/>
                          </w:rPr>
                          <m:t>cap-r16</m:t>
                        </m:r>
                      </m:sup>
                    </m:sSubSup>
                    <m:r>
                      <w:rPr>
                        <w:rFonts w:ascii="Cambria Math" w:eastAsia="Times New Roman" w:hAnsi="Cambria Math"/>
                        <w:color w:val="FF0000"/>
                        <w:lang w:val="x-none"/>
                      </w:rPr>
                      <m:t>≥1</m:t>
                    </m:r>
                  </m:oMath>
                  <w:r w:rsidRPr="00864873">
                    <w:rPr>
                      <w:rFonts w:eastAsia="Times New Roman"/>
                      <w:color w:val="FF0000"/>
                      <w:lang w:val="x-none"/>
                    </w:rPr>
                    <w:t xml:space="preserve"> downlink cells </w:t>
                  </w:r>
                  <w:r w:rsidRPr="00864873">
                    <w:rPr>
                      <w:rFonts w:eastAsia="Times New Roman"/>
                      <w:color w:val="FF0000"/>
                    </w:rPr>
                    <w:t xml:space="preserve">and </w:t>
                  </w:r>
                  <m:oMath>
                    <m:sSubSup>
                      <m:sSubSupPr>
                        <m:ctrlPr>
                          <w:rPr>
                            <w:rFonts w:ascii="Cambria Math" w:hAnsi="Cambria Math"/>
                            <w:i/>
                            <w:color w:val="FF0000"/>
                          </w:rPr>
                        </m:ctrlPr>
                      </m:sSubSupPr>
                      <m:e>
                        <m:r>
                          <w:rPr>
                            <w:rFonts w:ascii="Cambria Math" w:hAnsi="Cambria Math"/>
                            <w:color w:val="FF0000"/>
                          </w:rPr>
                          <m:t>N</m:t>
                        </m:r>
                      </m:e>
                      <m:sub>
                        <m:r>
                          <w:rPr>
                            <w:rFonts w:ascii="Cambria Math" w:hAnsi="Cambria Math"/>
                            <w:color w:val="FF0000"/>
                          </w:rPr>
                          <m:t>cells,r16</m:t>
                        </m:r>
                      </m:sub>
                      <m:sup>
                        <m:r>
                          <w:rPr>
                            <w:rFonts w:ascii="Cambria Math" w:hAnsi="Cambria Math"/>
                            <w:color w:val="FF0000"/>
                          </w:rPr>
                          <m:t>cap-r16</m:t>
                        </m:r>
                      </m:sup>
                    </m:sSubSup>
                    <m:r>
                      <w:rPr>
                        <w:rFonts w:ascii="Cambria Math" w:eastAsia="Times New Roman" w:hAnsi="Cambria Math"/>
                        <w:color w:val="FF0000"/>
                        <w:lang w:val="x-none"/>
                      </w:rPr>
                      <m:t>≥1</m:t>
                    </m:r>
                  </m:oMath>
                  <w:r w:rsidRPr="00864873">
                    <w:rPr>
                      <w:rFonts w:eastAsia="Times New Roman"/>
                      <w:color w:val="FF0000"/>
                      <w:lang w:val="x-none"/>
                    </w:rPr>
                    <w:t xml:space="preserve"> downlink cells</w:t>
                  </w:r>
                  <w:r w:rsidRPr="00864873">
                    <w:rPr>
                      <w:rFonts w:eastAsia="Times New Roman"/>
                      <w:color w:val="FF0000"/>
                    </w:rPr>
                    <w:t>,</w:t>
                  </w:r>
                  <w:r w:rsidRPr="00864873">
                    <w:rPr>
                      <w:rFonts w:eastAsia="Times New Roman"/>
                      <w:color w:val="FF0000"/>
                      <w:lang w:val="x-none"/>
                    </w:rPr>
                    <w:t xml:space="preserve"> and the </w:t>
                  </w:r>
                  <w:r w:rsidRPr="00864873">
                    <w:rPr>
                      <w:rFonts w:eastAsia="Times New Roman"/>
                      <w:color w:val="FF0000"/>
                      <w:lang w:val="x-none" w:eastAsia="ko-KR"/>
                    </w:rPr>
                    <w:t>UE</w:t>
                  </w:r>
                  <w:r w:rsidRPr="00864873">
                    <w:rPr>
                      <w:rFonts w:eastAsia="Times New Roman"/>
                      <w:color w:val="FF0000"/>
                      <w:lang w:val="x-none"/>
                    </w:rPr>
                    <w:t xml:space="preserve"> is configured with</w:t>
                  </w:r>
                  <w:r w:rsidRPr="00864873">
                    <w:rPr>
                      <w:rFonts w:eastAsia="Times New Roman"/>
                      <w:color w:val="FF0000"/>
                    </w:rPr>
                    <w:t xml:space="preserve"> </w:t>
                  </w:r>
                  <w:r w:rsidRPr="00864873">
                    <w:rPr>
                      <w:rFonts w:eastAsia="Times New Roman"/>
                      <w:color w:val="FF0000"/>
                      <w:lang w:val="x-none"/>
                    </w:rPr>
                    <w:t xml:space="preserve"> </w:t>
                  </w:r>
                  <m:oMath>
                    <m:sSubSup>
                      <m:sSubSupPr>
                        <m:ctrlPr>
                          <w:rPr>
                            <w:rFonts w:ascii="Cambria Math" w:eastAsia="Calibri" w:hAnsi="Cambria Math"/>
                            <w:iCs/>
                            <w:color w:val="FF0000"/>
                            <w:lang w:val="x-none"/>
                          </w:rPr>
                        </m:ctrlPr>
                      </m:sSubSupPr>
                      <m:e>
                        <m:r>
                          <w:rPr>
                            <w:rFonts w:ascii="Cambria Math" w:eastAsia="Times New Roman" w:hAnsi="Cambria Math"/>
                            <w:color w:val="FF0000"/>
                            <w:lang w:val="x-none"/>
                          </w:rPr>
                          <m:t>N</m:t>
                        </m:r>
                      </m:e>
                      <m:sub>
                        <m:r>
                          <m:rPr>
                            <m:sty m:val="p"/>
                          </m:rPr>
                          <w:rPr>
                            <w:rFonts w:ascii="Cambria Math" w:eastAsia="Times New Roman" w:hAnsi="Cambria Math"/>
                            <w:color w:val="FF0000"/>
                            <w:lang w:val="x-none"/>
                          </w:rPr>
                          <m:t>cells</m:t>
                        </m:r>
                      </m:sub>
                      <m:sup>
                        <m:r>
                          <m:rPr>
                            <m:sty m:val="p"/>
                          </m:rPr>
                          <w:rPr>
                            <w:rFonts w:ascii="Cambria Math" w:eastAsia="Times New Roman" w:hAnsi="Cambria Math"/>
                            <w:color w:val="FF0000"/>
                            <w:lang w:val="x-none"/>
                          </w:rPr>
                          <m:t>DL</m:t>
                        </m:r>
                      </m:sup>
                    </m:sSubSup>
                    <m:r>
                      <w:rPr>
                        <w:rFonts w:ascii="Cambria Math" w:eastAsia="Times New Roman" w:hAnsi="Cambria Math"/>
                        <w:color w:val="FF0000"/>
                        <w:lang w:val="x-none"/>
                      </w:rPr>
                      <m:t>&gt;1</m:t>
                    </m:r>
                  </m:oMath>
                  <w:r w:rsidRPr="00864873">
                    <w:rPr>
                      <w:rFonts w:eastAsia="Times New Roman"/>
                      <w:color w:val="FF0000"/>
                      <w:lang w:val="x-none"/>
                    </w:rPr>
                    <w:t xml:space="preserve"> downlink cells or </w:t>
                  </w:r>
                  <m:oMath>
                    <m:sSubSup>
                      <m:sSubSupPr>
                        <m:ctrlPr>
                          <w:rPr>
                            <w:rFonts w:ascii="Cambria Math" w:eastAsia="Calibri" w:hAnsi="Cambria Math"/>
                            <w:iCs/>
                            <w:color w:val="FF0000"/>
                            <w:lang w:val="x-none"/>
                          </w:rPr>
                        </m:ctrlPr>
                      </m:sSubSupPr>
                      <m:e>
                        <m:r>
                          <w:rPr>
                            <w:rFonts w:ascii="Cambria Math" w:eastAsia="Times New Roman" w:hAnsi="Cambria Math"/>
                            <w:color w:val="FF0000"/>
                            <w:lang w:val="x-none"/>
                          </w:rPr>
                          <m:t>N</m:t>
                        </m:r>
                      </m:e>
                      <m:sub>
                        <m:r>
                          <m:rPr>
                            <m:sty m:val="p"/>
                          </m:rPr>
                          <w:rPr>
                            <w:rFonts w:ascii="Cambria Math" w:eastAsia="Times New Roman" w:hAnsi="Cambria Math"/>
                            <w:color w:val="FF0000"/>
                            <w:lang w:val="x-none"/>
                          </w:rPr>
                          <m:t>cells</m:t>
                        </m:r>
                      </m:sub>
                      <m:sup>
                        <m:r>
                          <m:rPr>
                            <m:sty m:val="p"/>
                          </m:rPr>
                          <w:rPr>
                            <w:rFonts w:ascii="Cambria Math" w:eastAsia="Times New Roman" w:hAnsi="Cambria Math"/>
                            <w:color w:val="FF0000"/>
                            <w:lang w:val="x-none"/>
                          </w:rPr>
                          <m:t>UL</m:t>
                        </m:r>
                      </m:sup>
                    </m:sSubSup>
                    <m:r>
                      <w:rPr>
                        <w:rFonts w:ascii="Cambria Math" w:eastAsia="Times New Roman" w:hAnsi="Cambria Math"/>
                        <w:color w:val="FF0000"/>
                        <w:lang w:val="x-none"/>
                      </w:rPr>
                      <m:t>&gt;1</m:t>
                    </m:r>
                  </m:oMath>
                  <w:r w:rsidRPr="00864873">
                    <w:rPr>
                      <w:rFonts w:eastAsia="Times New Roman"/>
                      <w:color w:val="FF0000"/>
                      <w:lang w:val="x-none"/>
                    </w:rPr>
                    <w:t xml:space="preserve"> uplink cells</w:t>
                  </w:r>
                  <w:r w:rsidRPr="00864873">
                    <w:rPr>
                      <w:rFonts w:eastAsia="Times New Roman"/>
                      <w:color w:val="FF0000"/>
                    </w:rPr>
                    <w:t>,</w:t>
                  </w:r>
                  <w:r w:rsidRPr="00864873">
                    <w:rPr>
                      <w:rFonts w:eastAsia="Times New Roman"/>
                      <w:iCs/>
                      <w:color w:val="FF0000"/>
                    </w:rPr>
                    <w:t xml:space="preserve"> </w:t>
                  </w:r>
                  <w:r w:rsidRPr="00864873">
                    <w:rPr>
                      <w:iCs/>
                      <w:color w:val="FF0000"/>
                    </w:rPr>
                    <w:t>or</w:t>
                  </w:r>
                </w:p>
                <w:p w14:paraId="2445DE58" w14:textId="77777777" w:rsidR="00012C65" w:rsidRPr="00864873" w:rsidRDefault="00012C65" w:rsidP="00012C65">
                  <w:pPr>
                    <w:ind w:left="568" w:hanging="284"/>
                    <w:rPr>
                      <w:rFonts w:eastAsia="Times New Roman"/>
                      <w:color w:val="FF0000"/>
                      <w:lang w:val="x-none"/>
                    </w:rPr>
                  </w:pPr>
                  <w:r w:rsidRPr="00864873">
                    <w:rPr>
                      <w:rFonts w:eastAsia="Times New Roman"/>
                      <w:color w:val="FF0000"/>
                      <w:lang w:eastAsia="ja-JP"/>
                    </w:rPr>
                    <w:t>-</w:t>
                  </w:r>
                  <w:r w:rsidRPr="00864873">
                    <w:rPr>
                      <w:rFonts w:eastAsia="Times New Roman"/>
                      <w:color w:val="FF0000"/>
                      <w:lang w:eastAsia="ja-JP"/>
                    </w:rPr>
                    <w:tab/>
                    <w:t xml:space="preserve">is </w:t>
                  </w:r>
                  <w:r w:rsidRPr="00864873">
                    <w:rPr>
                      <w:rFonts w:eastAsia="Times New Roman"/>
                      <w:color w:val="FF0000"/>
                      <w:lang w:val="x-none" w:eastAsia="ko-KR"/>
                    </w:rPr>
                    <w:t>configured with NR-DC operation and for a cell group</w:t>
                  </w:r>
                  <w:r w:rsidRPr="00864873">
                    <w:rPr>
                      <w:rFonts w:eastAsia="Times New Roman"/>
                      <w:color w:val="FF0000"/>
                      <w:lang w:val="x-none"/>
                    </w:rPr>
                    <w:t xml:space="preserve"> with </w:t>
                  </w:r>
                  <m:oMath>
                    <m:sSubSup>
                      <m:sSubSupPr>
                        <m:ctrlPr>
                          <w:rPr>
                            <w:rFonts w:ascii="Cambria Math" w:eastAsia="Calibri" w:hAnsi="Cambria Math"/>
                            <w:iCs/>
                            <w:color w:val="FF0000"/>
                            <w:lang w:val="x-none"/>
                          </w:rPr>
                        </m:ctrlPr>
                      </m:sSubSupPr>
                      <m:e>
                        <m:r>
                          <w:rPr>
                            <w:rFonts w:ascii="Cambria Math" w:eastAsia="Times New Roman" w:hAnsi="Cambria Math"/>
                            <w:color w:val="FF0000"/>
                            <w:lang w:val="x-none"/>
                          </w:rPr>
                          <m:t>N</m:t>
                        </m:r>
                      </m:e>
                      <m:sub>
                        <m:r>
                          <m:rPr>
                            <m:sty m:val="p"/>
                          </m:rPr>
                          <w:rPr>
                            <w:rFonts w:ascii="Cambria Math" w:eastAsia="Times New Roman" w:hAnsi="Cambria Math"/>
                            <w:color w:val="FF0000"/>
                            <w:lang w:val="x-none"/>
                          </w:rPr>
                          <m:t>cells</m:t>
                        </m:r>
                      </m:sub>
                      <m:sup>
                        <m:r>
                          <m:rPr>
                            <m:sty m:val="p"/>
                          </m:rPr>
                          <w:rPr>
                            <w:rFonts w:ascii="Cambria Math" w:eastAsia="Times New Roman" w:hAnsi="Cambria Math"/>
                            <w:color w:val="FF0000"/>
                            <w:lang w:val="x-none"/>
                          </w:rPr>
                          <m:t>DL</m:t>
                        </m:r>
                      </m:sup>
                    </m:sSubSup>
                  </m:oMath>
                  <w:r w:rsidRPr="00864873">
                    <w:rPr>
                      <w:rFonts w:eastAsia="Times New Roman"/>
                      <w:color w:val="FF0000"/>
                      <w:lang w:val="x-none"/>
                    </w:rPr>
                    <w:t xml:space="preserve"> downlink cells or </w:t>
                  </w:r>
                  <m:oMath>
                    <m:sSubSup>
                      <m:sSubSupPr>
                        <m:ctrlPr>
                          <w:rPr>
                            <w:rFonts w:ascii="Cambria Math" w:eastAsia="Calibri" w:hAnsi="Cambria Math"/>
                            <w:iCs/>
                            <w:color w:val="FF0000"/>
                            <w:lang w:val="x-none"/>
                          </w:rPr>
                        </m:ctrlPr>
                      </m:sSubSupPr>
                      <m:e>
                        <m:r>
                          <w:rPr>
                            <w:rFonts w:ascii="Cambria Math" w:eastAsia="Times New Roman" w:hAnsi="Cambria Math"/>
                            <w:color w:val="FF0000"/>
                            <w:lang w:val="x-none"/>
                          </w:rPr>
                          <m:t>N</m:t>
                        </m:r>
                      </m:e>
                      <m:sub>
                        <m:r>
                          <m:rPr>
                            <m:sty m:val="p"/>
                          </m:rPr>
                          <w:rPr>
                            <w:rFonts w:ascii="Cambria Math" w:eastAsia="Times New Roman" w:hAnsi="Cambria Math"/>
                            <w:color w:val="FF0000"/>
                            <w:lang w:val="x-none"/>
                          </w:rPr>
                          <m:t>cells</m:t>
                        </m:r>
                      </m:sub>
                      <m:sup>
                        <m:r>
                          <m:rPr>
                            <m:sty m:val="p"/>
                          </m:rPr>
                          <w:rPr>
                            <w:rFonts w:ascii="Cambria Math" w:eastAsia="Times New Roman" w:hAnsi="Cambria Math"/>
                            <w:color w:val="FF0000"/>
                            <w:lang w:val="x-none"/>
                          </w:rPr>
                          <m:t>UL</m:t>
                        </m:r>
                      </m:sup>
                    </m:sSubSup>
                  </m:oMath>
                  <w:r w:rsidRPr="00864873">
                    <w:rPr>
                      <w:rFonts w:eastAsia="Times New Roman"/>
                      <w:color w:val="FF0000"/>
                      <w:lang w:val="x-none"/>
                    </w:rPr>
                    <w:t xml:space="preserve"> uplink cells</w:t>
                  </w:r>
                </w:p>
                <w:p w14:paraId="276F8EB1" w14:textId="77777777" w:rsidR="00012C65" w:rsidRPr="00864873" w:rsidRDefault="00012C65" w:rsidP="00012C65">
                  <w:pPr>
                    <w:rPr>
                      <w:color w:val="FF0000"/>
                      <w:lang w:eastAsia="ja-JP"/>
                    </w:rPr>
                  </w:pPr>
                  <w:r w:rsidRPr="00864873">
                    <w:rPr>
                      <w:color w:val="FF0000"/>
                    </w:rPr>
                    <w:t>the</w:t>
                  </w:r>
                  <w:r w:rsidRPr="00864873">
                    <w:rPr>
                      <w:color w:val="FF0000"/>
                      <w:lang w:eastAsia="ja-JP"/>
                    </w:rPr>
                    <w:t xml:space="preserve"> UE expects to have respectively received at most </w:t>
                  </w:r>
                  <m:oMath>
                    <m:sSubSup>
                      <m:sSubSupPr>
                        <m:ctrlPr>
                          <w:rPr>
                            <w:rFonts w:ascii="Cambria Math" w:hAnsi="Cambria Math"/>
                            <w:i/>
                            <w:color w:val="FF0000"/>
                          </w:rPr>
                        </m:ctrlPr>
                      </m:sSubSupPr>
                      <m:e>
                        <m:r>
                          <w:rPr>
                            <w:rFonts w:ascii="Cambria Math" w:hAnsi="Cambria Math"/>
                            <w:color w:val="FF0000"/>
                          </w:rPr>
                          <m:t>16∙(N</m:t>
                        </m:r>
                      </m:e>
                      <m:sub>
                        <m:r>
                          <w:rPr>
                            <w:rFonts w:ascii="Cambria Math" w:hAnsi="Cambria Math"/>
                            <w:color w:val="FF0000"/>
                          </w:rPr>
                          <m:t>cells,r15</m:t>
                        </m:r>
                      </m:sub>
                      <m:sup>
                        <m:r>
                          <w:rPr>
                            <w:rFonts w:ascii="Cambria Math" w:hAnsi="Cambria Math"/>
                            <w:color w:val="FF0000"/>
                          </w:rPr>
                          <m:t>cap-r16</m:t>
                        </m:r>
                      </m:sup>
                    </m:sSubSup>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w:rPr>
                            <w:rFonts w:ascii="Cambria Math" w:hAnsi="Cambria Math"/>
                            <w:color w:val="FF0000"/>
                          </w:rPr>
                          <m:t>cells,r16</m:t>
                        </m:r>
                      </m:sub>
                      <m:sup>
                        <m:r>
                          <w:rPr>
                            <w:rFonts w:ascii="Cambria Math" w:hAnsi="Cambria Math"/>
                            <w:color w:val="FF0000"/>
                          </w:rPr>
                          <m:t>cap-r16</m:t>
                        </m:r>
                      </m:sup>
                    </m:sSubSup>
                    <m:r>
                      <w:rPr>
                        <w:rFonts w:ascii="Cambria Math" w:hAnsi="Cambria Math"/>
                        <w:color w:val="FF0000"/>
                      </w:rPr>
                      <m:t>)</m:t>
                    </m:r>
                  </m:oMath>
                  <w:r w:rsidRPr="00864873">
                    <w:rPr>
                      <w:color w:val="FF0000"/>
                      <w:lang w:eastAsia="ja-JP"/>
                    </w:rPr>
                    <w:t xml:space="preserve"> PDCCHs for </w:t>
                  </w:r>
                </w:p>
                <w:p w14:paraId="7DC1E308" w14:textId="77777777" w:rsidR="00012C65" w:rsidRPr="00864873" w:rsidRDefault="00012C65" w:rsidP="00012C65">
                  <w:pPr>
                    <w:ind w:left="568" w:hanging="284"/>
                    <w:rPr>
                      <w:rFonts w:eastAsia="Times New Roman"/>
                      <w:color w:val="FF0000"/>
                    </w:rPr>
                  </w:pPr>
                  <w:r w:rsidRPr="00864873">
                    <w:rPr>
                      <w:rFonts w:eastAsia="Times New Roman"/>
                      <w:color w:val="FF0000"/>
                      <w:lang w:val="x-none"/>
                    </w:rPr>
                    <w:t>-</w:t>
                  </w:r>
                  <w:r w:rsidRPr="00864873">
                    <w:rPr>
                      <w:rFonts w:eastAsia="Times New Roman"/>
                      <w:color w:val="FF0000"/>
                      <w:lang w:val="x-none"/>
                    </w:rPr>
                    <w:tab/>
                  </w:r>
                  <w:r w:rsidRPr="00864873">
                    <w:rPr>
                      <w:rFonts w:eastAsia="Times New Roman"/>
                      <w:color w:val="FF0000"/>
                      <w:lang w:val="x-none" w:eastAsia="ja-JP"/>
                    </w:rPr>
                    <w:t>DCI formats with CRC scrambled by a C-RNTI, or a CS-RNTI, or a MCS</w:t>
                  </w:r>
                  <w:r w:rsidRPr="00864873">
                    <w:rPr>
                      <w:rFonts w:eastAsia="等线"/>
                      <w:color w:val="FF0000"/>
                      <w:lang w:val="x-none" w:eastAsia="ja-JP"/>
                    </w:rPr>
                    <w:t>-C</w:t>
                  </w:r>
                  <w:r w:rsidRPr="00864873">
                    <w:rPr>
                      <w:rFonts w:eastAsia="Times New Roman"/>
                      <w:color w:val="FF0000"/>
                      <w:lang w:val="x-none" w:eastAsia="ja-JP"/>
                    </w:rPr>
                    <w:t>-RNTI</w:t>
                  </w:r>
                  <w:r w:rsidRPr="00864873">
                    <w:rPr>
                      <w:rFonts w:eastAsia="Times New Roman"/>
                      <w:color w:val="FF0000"/>
                      <w:lang w:eastAsia="ja-JP"/>
                    </w:rPr>
                    <w:t xml:space="preserve"> </w:t>
                  </w:r>
                  <w:r w:rsidRPr="00864873">
                    <w:rPr>
                      <w:rFonts w:eastAsia="Times New Roman"/>
                      <w:color w:val="FF0000"/>
                      <w:lang w:val="x-none" w:eastAsia="ja-JP"/>
                    </w:rPr>
                    <w:t xml:space="preserve">scheduling </w:t>
                  </w:r>
                  <m:oMath>
                    <m:sSubSup>
                      <m:sSubSupPr>
                        <m:ctrlPr>
                          <w:rPr>
                            <w:rFonts w:ascii="Cambria Math" w:hAnsi="Cambria Math"/>
                            <w:i/>
                            <w:color w:val="FF0000"/>
                          </w:rPr>
                        </m:ctrlPr>
                      </m:sSubSupPr>
                      <m:e>
                        <m:r>
                          <w:rPr>
                            <w:rFonts w:ascii="Cambria Math" w:hAnsi="Cambria Math"/>
                            <w:color w:val="FF0000"/>
                          </w:rPr>
                          <m:t>16∙(N</m:t>
                        </m:r>
                      </m:e>
                      <m:sub>
                        <m:r>
                          <w:rPr>
                            <w:rFonts w:ascii="Cambria Math" w:hAnsi="Cambria Math"/>
                            <w:color w:val="FF0000"/>
                          </w:rPr>
                          <m:t>cells,r15</m:t>
                        </m:r>
                      </m:sub>
                      <m:sup>
                        <m:r>
                          <w:rPr>
                            <w:rFonts w:ascii="Cambria Math" w:hAnsi="Cambria Math"/>
                            <w:color w:val="FF0000"/>
                          </w:rPr>
                          <m:t>cap-r16</m:t>
                        </m:r>
                      </m:sup>
                    </m:sSubSup>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w:rPr>
                            <w:rFonts w:ascii="Cambria Math" w:hAnsi="Cambria Math"/>
                            <w:color w:val="FF0000"/>
                          </w:rPr>
                          <m:t>cells,r16</m:t>
                        </m:r>
                      </m:sub>
                      <m:sup>
                        <m:r>
                          <w:rPr>
                            <w:rFonts w:ascii="Cambria Math" w:hAnsi="Cambria Math"/>
                            <w:color w:val="FF0000"/>
                          </w:rPr>
                          <m:t>cap-r16</m:t>
                        </m:r>
                      </m:sup>
                    </m:sSubSup>
                    <m:r>
                      <w:rPr>
                        <w:rFonts w:ascii="Cambria Math" w:hAnsi="Cambria Math"/>
                        <w:color w:val="FF0000"/>
                      </w:rPr>
                      <m:t>)</m:t>
                    </m:r>
                  </m:oMath>
                  <w:r w:rsidRPr="00864873">
                    <w:rPr>
                      <w:rFonts w:eastAsia="Times New Roman"/>
                      <w:color w:val="FF0000"/>
                      <w:lang w:val="x-none" w:eastAsia="ja-JP"/>
                    </w:rPr>
                    <w:t xml:space="preserve"> PDSCH receptions for which the UE has not received any corresponding PDSCH symbol over all </w:t>
                  </w:r>
                  <m:oMath>
                    <m:sSubSup>
                      <m:sSubSupPr>
                        <m:ctrlPr>
                          <w:rPr>
                            <w:rFonts w:ascii="Cambria Math" w:eastAsia="Calibri" w:hAnsi="Cambria Math"/>
                            <w:iCs/>
                            <w:color w:val="FF0000"/>
                            <w:lang w:val="x-none"/>
                          </w:rPr>
                        </m:ctrlPr>
                      </m:sSubSupPr>
                      <m:e>
                        <m:r>
                          <w:rPr>
                            <w:rFonts w:ascii="Cambria Math" w:eastAsia="Times New Roman" w:hAnsi="Cambria Math"/>
                            <w:color w:val="FF0000"/>
                            <w:lang w:val="x-none"/>
                          </w:rPr>
                          <m:t>N</m:t>
                        </m:r>
                      </m:e>
                      <m:sub>
                        <m:r>
                          <m:rPr>
                            <m:sty m:val="p"/>
                          </m:rPr>
                          <w:rPr>
                            <w:rFonts w:ascii="Cambria Math" w:eastAsia="Times New Roman" w:hAnsi="Cambria Math"/>
                            <w:color w:val="FF0000"/>
                            <w:lang w:val="x-none"/>
                          </w:rPr>
                          <m:t>cells</m:t>
                        </m:r>
                      </m:sub>
                      <m:sup>
                        <m:r>
                          <m:rPr>
                            <m:sty m:val="p"/>
                          </m:rPr>
                          <w:rPr>
                            <w:rFonts w:ascii="Cambria Math" w:eastAsia="Times New Roman" w:hAnsi="Cambria Math"/>
                            <w:color w:val="FF0000"/>
                            <w:lang w:val="x-none"/>
                          </w:rPr>
                          <m:t>DL</m:t>
                        </m:r>
                      </m:sup>
                    </m:sSubSup>
                  </m:oMath>
                  <w:r w:rsidRPr="00864873">
                    <w:rPr>
                      <w:rFonts w:eastAsia="Times New Roman"/>
                      <w:color w:val="FF0000"/>
                      <w:lang w:val="x-none"/>
                    </w:rPr>
                    <w:t xml:space="preserve"> downlink cells</w:t>
                  </w:r>
                  <w:r w:rsidRPr="00864873">
                    <w:rPr>
                      <w:rFonts w:eastAsia="Times New Roman"/>
                      <w:color w:val="FF0000"/>
                    </w:rPr>
                    <w:t xml:space="preserve">    </w:t>
                  </w:r>
                </w:p>
                <w:p w14:paraId="122F95BB" w14:textId="77777777" w:rsidR="00012C65" w:rsidRPr="00864873" w:rsidRDefault="00012C65" w:rsidP="00012C65">
                  <w:pPr>
                    <w:ind w:left="568" w:hanging="284"/>
                    <w:rPr>
                      <w:color w:val="FF0000"/>
                    </w:rPr>
                  </w:pPr>
                  <w:r w:rsidRPr="00864873">
                    <w:rPr>
                      <w:rFonts w:eastAsia="Times New Roman"/>
                      <w:color w:val="FF0000"/>
                      <w:lang w:val="x-none"/>
                    </w:rPr>
                    <w:t>-</w:t>
                  </w:r>
                  <w:r w:rsidRPr="00864873">
                    <w:rPr>
                      <w:rFonts w:eastAsia="Times New Roman"/>
                      <w:color w:val="FF0000"/>
                      <w:lang w:val="x-none"/>
                    </w:rPr>
                    <w:tab/>
                  </w:r>
                  <w:r w:rsidRPr="00864873">
                    <w:rPr>
                      <w:rFonts w:eastAsia="Times New Roman"/>
                      <w:color w:val="FF0000"/>
                      <w:lang w:val="x-none" w:eastAsia="ja-JP"/>
                    </w:rPr>
                    <w:t>DCI formats with CRC scrambled by a C-RNTI, or a CS-RNTI, or a MCS</w:t>
                  </w:r>
                  <w:r w:rsidRPr="00864873">
                    <w:rPr>
                      <w:rFonts w:eastAsia="等线"/>
                      <w:color w:val="FF0000"/>
                      <w:lang w:val="x-none" w:eastAsia="ja-JP"/>
                    </w:rPr>
                    <w:t>-C</w:t>
                  </w:r>
                  <w:r w:rsidRPr="00864873">
                    <w:rPr>
                      <w:rFonts w:eastAsia="Times New Roman"/>
                      <w:color w:val="FF0000"/>
                      <w:lang w:val="x-none" w:eastAsia="ja-JP"/>
                    </w:rPr>
                    <w:t>-RNTI</w:t>
                  </w:r>
                  <w:r w:rsidRPr="00864873">
                    <w:rPr>
                      <w:rFonts w:eastAsia="Times New Roman"/>
                      <w:color w:val="FF0000"/>
                      <w:lang w:eastAsia="ja-JP"/>
                    </w:rPr>
                    <w:t xml:space="preserve"> scheduling</w:t>
                  </w:r>
                  <w:r w:rsidRPr="00864873">
                    <w:rPr>
                      <w:rFonts w:eastAsia="Times New Roman"/>
                      <w:color w:val="FF0000"/>
                      <w:lang w:val="x-none" w:eastAsia="ja-JP"/>
                    </w:rPr>
                    <w:t xml:space="preserve"> </w:t>
                  </w:r>
                  <m:oMath>
                    <m:sSubSup>
                      <m:sSubSupPr>
                        <m:ctrlPr>
                          <w:rPr>
                            <w:rFonts w:ascii="Cambria Math" w:hAnsi="Cambria Math"/>
                            <w:i/>
                            <w:color w:val="FF0000"/>
                          </w:rPr>
                        </m:ctrlPr>
                      </m:sSubSupPr>
                      <m:e>
                        <m:r>
                          <w:rPr>
                            <w:rFonts w:ascii="Cambria Math" w:hAnsi="Cambria Math"/>
                            <w:color w:val="FF0000"/>
                          </w:rPr>
                          <m:t>16∙(N</m:t>
                        </m:r>
                      </m:e>
                      <m:sub>
                        <m:r>
                          <w:rPr>
                            <w:rFonts w:ascii="Cambria Math" w:hAnsi="Cambria Math"/>
                            <w:color w:val="FF0000"/>
                          </w:rPr>
                          <m:t>cells,r15</m:t>
                        </m:r>
                      </m:sub>
                      <m:sup>
                        <m:r>
                          <w:rPr>
                            <w:rFonts w:ascii="Cambria Math" w:hAnsi="Cambria Math"/>
                            <w:color w:val="FF0000"/>
                          </w:rPr>
                          <m:t>cap-r16</m:t>
                        </m:r>
                      </m:sup>
                    </m:sSubSup>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w:rPr>
                            <w:rFonts w:ascii="Cambria Math" w:hAnsi="Cambria Math"/>
                            <w:color w:val="FF0000"/>
                          </w:rPr>
                          <m:t>cells,r16</m:t>
                        </m:r>
                      </m:sub>
                      <m:sup>
                        <m:r>
                          <w:rPr>
                            <w:rFonts w:ascii="Cambria Math" w:hAnsi="Cambria Math"/>
                            <w:color w:val="FF0000"/>
                          </w:rPr>
                          <m:t>cap-r16</m:t>
                        </m:r>
                      </m:sup>
                    </m:sSubSup>
                    <m:r>
                      <w:rPr>
                        <w:rFonts w:ascii="Cambria Math" w:hAnsi="Cambria Math"/>
                        <w:color w:val="FF0000"/>
                      </w:rPr>
                      <m:t>)</m:t>
                    </m:r>
                  </m:oMath>
                  <w:r w:rsidRPr="00864873">
                    <w:rPr>
                      <w:rFonts w:eastAsia="Times New Roman"/>
                      <w:color w:val="FF0000"/>
                    </w:rPr>
                    <w:t xml:space="preserve"> PUSCH transmissions </w:t>
                  </w:r>
                  <w:r w:rsidRPr="00864873">
                    <w:rPr>
                      <w:rFonts w:eastAsia="Times New Roman"/>
                      <w:color w:val="FF0000"/>
                      <w:lang w:val="x-none" w:eastAsia="ja-JP"/>
                    </w:rPr>
                    <w:t xml:space="preserve">for which the UE has not transmitted any corresponding PUSCH symbol over all </w:t>
                  </w:r>
                  <m:oMath>
                    <m:sSubSup>
                      <m:sSubSupPr>
                        <m:ctrlPr>
                          <w:rPr>
                            <w:rFonts w:ascii="Cambria Math" w:eastAsia="Calibri" w:hAnsi="Cambria Math"/>
                            <w:iCs/>
                            <w:color w:val="FF0000"/>
                            <w:lang w:val="x-none"/>
                          </w:rPr>
                        </m:ctrlPr>
                      </m:sSubSupPr>
                      <m:e>
                        <m:r>
                          <w:rPr>
                            <w:rFonts w:ascii="Cambria Math" w:eastAsia="Times New Roman" w:hAnsi="Cambria Math"/>
                            <w:color w:val="FF0000"/>
                            <w:lang w:val="x-none"/>
                          </w:rPr>
                          <m:t>N</m:t>
                        </m:r>
                      </m:e>
                      <m:sub>
                        <m:r>
                          <m:rPr>
                            <m:sty m:val="p"/>
                          </m:rPr>
                          <w:rPr>
                            <w:rFonts w:ascii="Cambria Math" w:eastAsia="Times New Roman" w:hAnsi="Cambria Math"/>
                            <w:color w:val="FF0000"/>
                            <w:lang w:val="x-none"/>
                          </w:rPr>
                          <m:t>cells</m:t>
                        </m:r>
                      </m:sub>
                      <m:sup>
                        <m:r>
                          <m:rPr>
                            <m:sty m:val="p"/>
                          </m:rPr>
                          <w:rPr>
                            <w:rFonts w:ascii="Cambria Math" w:eastAsia="Times New Roman" w:hAnsi="Cambria Math"/>
                            <w:color w:val="FF0000"/>
                            <w:lang w:val="x-none"/>
                          </w:rPr>
                          <m:t>UL</m:t>
                        </m:r>
                      </m:sup>
                    </m:sSubSup>
                  </m:oMath>
                  <w:r w:rsidRPr="00864873">
                    <w:rPr>
                      <w:rFonts w:eastAsia="Times New Roman"/>
                      <w:color w:val="FF0000"/>
                      <w:lang w:val="x-none"/>
                    </w:rPr>
                    <w:t xml:space="preserve"> </w:t>
                  </w:r>
                  <w:r w:rsidRPr="00864873">
                    <w:rPr>
                      <w:rFonts w:eastAsia="Times New Roman"/>
                      <w:color w:val="FF0000"/>
                    </w:rPr>
                    <w:t>up</w:t>
                  </w:r>
                  <w:r w:rsidRPr="00864873">
                    <w:rPr>
                      <w:rFonts w:eastAsia="Times New Roman"/>
                      <w:color w:val="FF0000"/>
                      <w:lang w:val="x-none"/>
                    </w:rPr>
                    <w:t>link cells</w:t>
                  </w:r>
                </w:p>
                <w:p w14:paraId="468FE918" w14:textId="77777777" w:rsidR="00012C65" w:rsidRPr="00864873" w:rsidRDefault="00012C65" w:rsidP="00012C65"/>
                <w:p w14:paraId="19EE2679" w14:textId="77777777" w:rsidR="00012C65" w:rsidRPr="00864873" w:rsidRDefault="00012C65" w:rsidP="00012C65">
                  <w:pPr>
                    <w:jc w:val="center"/>
                    <w:rPr>
                      <w:rFonts w:ascii="Arial" w:hAnsi="Arial"/>
                    </w:rPr>
                  </w:pPr>
                  <w:r w:rsidRPr="00864873">
                    <w:rPr>
                      <w:color w:val="FF0000"/>
                    </w:rPr>
                    <w:t>--------------------------------- End of Text Proposal to TS 38.213 v16.5.0-----------------------</w:t>
                  </w:r>
                </w:p>
              </w:tc>
            </w:tr>
          </w:tbl>
          <w:p w14:paraId="323300E6" w14:textId="458C7416" w:rsidR="00B62F09" w:rsidRPr="00531F5E" w:rsidRDefault="00B62F09" w:rsidP="005251EF">
            <w:pPr>
              <w:pStyle w:val="a4"/>
              <w:rPr>
                <w:lang w:eastAsia="en-GB"/>
              </w:rPr>
            </w:pPr>
          </w:p>
        </w:tc>
      </w:tr>
    </w:tbl>
    <w:p w14:paraId="391D227A" w14:textId="77777777" w:rsidR="00BE2745" w:rsidRDefault="00BE2745" w:rsidP="00CB7BEF">
      <w:pPr>
        <w:spacing w:beforeLines="50" w:before="120"/>
      </w:pPr>
    </w:p>
    <w:p w14:paraId="22D29298" w14:textId="57D3A663" w:rsidR="0079601B" w:rsidRPr="0039545B" w:rsidRDefault="00BE2745" w:rsidP="00BE2745">
      <w:pPr>
        <w:spacing w:beforeLines="50" w:before="120"/>
        <w:rPr>
          <w:kern w:val="2"/>
          <w:lang w:eastAsia="zh-CN"/>
        </w:rPr>
      </w:pPr>
      <w:r w:rsidRPr="0039545B">
        <w:rPr>
          <w:b/>
          <w:kern w:val="2"/>
          <w:lang w:eastAsia="zh-CN"/>
        </w:rPr>
        <w:t>Feature lead view</w:t>
      </w:r>
      <w:r w:rsidRPr="0039545B">
        <w:rPr>
          <w:kern w:val="2"/>
          <w:lang w:eastAsia="zh-CN"/>
        </w:rPr>
        <w:t xml:space="preserve">: </w:t>
      </w:r>
      <w:r w:rsidR="008A290A" w:rsidRPr="0039545B">
        <w:rPr>
          <w:kern w:val="2"/>
          <w:lang w:eastAsia="zh-CN"/>
        </w:rPr>
        <w:t xml:space="preserve">The issue is valid and the TP from R1-2102742 can be taken as the starting point. </w:t>
      </w:r>
    </w:p>
    <w:p w14:paraId="6B4ED5F8" w14:textId="77777777" w:rsidR="00FB5EF1" w:rsidRPr="0039545B" w:rsidRDefault="00FB5EF1" w:rsidP="00CB7BEF">
      <w:pPr>
        <w:spacing w:beforeLines="50" w:before="120"/>
        <w:rPr>
          <w:lang w:eastAsia="zh-CN"/>
        </w:rPr>
      </w:pPr>
    </w:p>
    <w:p w14:paraId="0641485D" w14:textId="093866DD" w:rsidR="008A290A" w:rsidRPr="0039545B" w:rsidRDefault="008A290A" w:rsidP="008A290A">
      <w:pPr>
        <w:spacing w:afterLines="50"/>
        <w:jc w:val="left"/>
        <w:rPr>
          <w:rStyle w:val="apple-converted-space"/>
          <w:i/>
          <w:iCs/>
        </w:rPr>
      </w:pPr>
      <w:r w:rsidRPr="0039545B">
        <w:rPr>
          <w:b/>
          <w:i/>
          <w:color w:val="000000"/>
          <w:kern w:val="2"/>
          <w:highlight w:val="yellow"/>
          <w:lang w:eastAsia="zh-CN"/>
        </w:rPr>
        <w:t>Proposal A-</w:t>
      </w:r>
      <w:r w:rsidR="00136AC1" w:rsidRPr="0039545B">
        <w:rPr>
          <w:b/>
          <w:i/>
          <w:color w:val="000000"/>
          <w:kern w:val="2"/>
          <w:highlight w:val="yellow"/>
          <w:lang w:eastAsia="zh-CN"/>
        </w:rPr>
        <w:t>3</w:t>
      </w:r>
      <w:r w:rsidRPr="0039545B">
        <w:rPr>
          <w:i/>
          <w:color w:val="000000"/>
          <w:kern w:val="2"/>
          <w:highlight w:val="yellow"/>
          <w:lang w:eastAsia="zh-CN"/>
        </w:rPr>
        <w:t xml:space="preserve">: </w:t>
      </w:r>
      <w:r w:rsidRPr="0039545B">
        <w:rPr>
          <w:rStyle w:val="apple-converted-space"/>
          <w:i/>
          <w:iCs/>
        </w:rPr>
        <w:t>Endorse the text proposal in R1-2xxxxxx for TS 38.21</w:t>
      </w:r>
      <w:r w:rsidR="002239F0" w:rsidRPr="0039545B">
        <w:rPr>
          <w:rStyle w:val="apple-converted-space"/>
          <w:i/>
          <w:iCs/>
        </w:rPr>
        <w:t>3</w:t>
      </w:r>
      <w:r w:rsidRPr="0039545B">
        <w:rPr>
          <w:rStyle w:val="apple-converted-space"/>
          <w:i/>
          <w:iCs/>
        </w:rPr>
        <w:t xml:space="preserve"> Section </w:t>
      </w:r>
      <w:r w:rsidR="002239F0" w:rsidRPr="0039545B">
        <w:rPr>
          <w:rStyle w:val="apple-converted-space"/>
          <w:i/>
          <w:iCs/>
        </w:rPr>
        <w:t>10.1</w:t>
      </w:r>
      <w:r w:rsidRPr="0039545B">
        <w:rPr>
          <w:rStyle w:val="apple-converted-space"/>
          <w:i/>
          <w:iCs/>
        </w:rPr>
        <w:t>.</w:t>
      </w:r>
    </w:p>
    <w:tbl>
      <w:tblPr>
        <w:tblStyle w:val="ad"/>
        <w:tblW w:w="0" w:type="auto"/>
        <w:tblLook w:val="04A0" w:firstRow="1" w:lastRow="0" w:firstColumn="1" w:lastColumn="0" w:noHBand="0" w:noVBand="1"/>
      </w:tblPr>
      <w:tblGrid>
        <w:gridCol w:w="9307"/>
      </w:tblGrid>
      <w:tr w:rsidR="008A290A" w14:paraId="4F74D7E5" w14:textId="77777777" w:rsidTr="00E712AC">
        <w:tc>
          <w:tcPr>
            <w:tcW w:w="9854" w:type="dxa"/>
          </w:tcPr>
          <w:p w14:paraId="2C48529D" w14:textId="77777777" w:rsidR="008A290A" w:rsidRDefault="008A290A" w:rsidP="00E712AC">
            <w:pPr>
              <w:rPr>
                <w:color w:val="000000"/>
                <w:lang w:eastAsia="zh-CN"/>
              </w:rPr>
            </w:pPr>
          </w:p>
          <w:p w14:paraId="322EC51F" w14:textId="77777777" w:rsidR="008A290A" w:rsidRPr="002F4C00" w:rsidRDefault="008A290A" w:rsidP="008A290A">
            <w:pPr>
              <w:jc w:val="center"/>
              <w:rPr>
                <w:color w:val="FF0000"/>
                <w:szCs w:val="20"/>
              </w:rPr>
            </w:pPr>
            <w:r w:rsidRPr="002F4C00">
              <w:rPr>
                <w:color w:val="FF0000"/>
                <w:szCs w:val="20"/>
              </w:rPr>
              <w:t>---------------------------------Start of Text Proposal to TS 38.213 v16.5.0-----------------------</w:t>
            </w:r>
          </w:p>
          <w:p w14:paraId="474D0204" w14:textId="77777777" w:rsidR="008A290A" w:rsidRPr="00CC20ED" w:rsidRDefault="008A290A" w:rsidP="008A290A">
            <w:pPr>
              <w:keepNext/>
              <w:keepLines/>
              <w:spacing w:before="180" w:after="180"/>
              <w:ind w:left="850" w:hanging="850"/>
              <w:outlineLvl w:val="1"/>
              <w:rPr>
                <w:sz w:val="32"/>
                <w:szCs w:val="20"/>
                <w:lang w:val="en-GB"/>
              </w:rPr>
            </w:pPr>
            <w:r w:rsidRPr="00CC20ED">
              <w:rPr>
                <w:sz w:val="32"/>
                <w:szCs w:val="20"/>
                <w:lang w:val="en-GB"/>
              </w:rPr>
              <w:t>10.1</w:t>
            </w:r>
            <w:r w:rsidRPr="00CC20ED">
              <w:rPr>
                <w:sz w:val="32"/>
                <w:szCs w:val="20"/>
                <w:lang w:val="en-GB"/>
              </w:rPr>
              <w:tab/>
              <w:t xml:space="preserve">UE procedure for determining physical downlink control channel assignment </w:t>
            </w:r>
          </w:p>
          <w:p w14:paraId="70531F6E" w14:textId="77777777" w:rsidR="008A290A" w:rsidRPr="00A01BE3" w:rsidRDefault="008A290A" w:rsidP="008A290A">
            <w:pPr>
              <w:jc w:val="center"/>
              <w:rPr>
                <w:lang w:val="x-none"/>
              </w:rPr>
            </w:pPr>
            <w:r w:rsidRPr="00CE4C34">
              <w:rPr>
                <w:color w:val="FF0000"/>
                <w:sz w:val="28"/>
              </w:rPr>
              <w:t>&lt; Unchanged parts are omitted &gt;</w:t>
            </w:r>
          </w:p>
          <w:p w14:paraId="3FE99FD8" w14:textId="77777777" w:rsidR="008A290A" w:rsidRDefault="008A290A" w:rsidP="008A290A">
            <w:pPr>
              <w:spacing w:after="180"/>
              <w:rPr>
                <w:sz w:val="20"/>
                <w:szCs w:val="20"/>
                <w:lang w:val="en-GB" w:eastAsia="ja-JP"/>
              </w:rPr>
            </w:pPr>
            <w:r w:rsidRPr="0043273D">
              <w:rPr>
                <w:sz w:val="20"/>
                <w:szCs w:val="20"/>
                <w:lang w:val="en-GB" w:eastAsia="ja-JP"/>
              </w:rPr>
              <w:t>For a scheduled cell and at any time, a UE expects to have received at most 16 PDCCHs for DCI formats with CRC scrambled by C-RNTI, CS-RNTI, or MCS</w:t>
            </w:r>
            <w:r w:rsidRPr="0043273D">
              <w:rPr>
                <w:rFonts w:eastAsia="等线"/>
                <w:sz w:val="20"/>
                <w:szCs w:val="20"/>
                <w:lang w:val="en-GB" w:eastAsia="ja-JP"/>
              </w:rPr>
              <w:t>-C</w:t>
            </w:r>
            <w:r w:rsidRPr="0043273D">
              <w:rPr>
                <w:sz w:val="20"/>
                <w:szCs w:val="20"/>
                <w:lang w:val="en-GB" w:eastAsia="ja-JP"/>
              </w:rPr>
              <w:t>-RNTI scheduling 16 PDSCH receptions for which the UE has not received any corresponding PDSCH symbol and at most 16 PDCCHs for DCI formats with CRC scrambled by C-RNTI, CS-RNTI, or MCS</w:t>
            </w:r>
            <w:r w:rsidRPr="0043273D">
              <w:rPr>
                <w:rFonts w:eastAsia="等线"/>
                <w:sz w:val="20"/>
                <w:szCs w:val="20"/>
                <w:lang w:val="en-GB" w:eastAsia="ja-JP"/>
              </w:rPr>
              <w:t>-C</w:t>
            </w:r>
            <w:r w:rsidRPr="0043273D">
              <w:rPr>
                <w:sz w:val="20"/>
                <w:szCs w:val="20"/>
                <w:lang w:val="en-GB" w:eastAsia="ja-JP"/>
              </w:rPr>
              <w:t xml:space="preserve">-RNTI scheduling 16 PUSCH transmissions for which the UE has not transmitted any corresponding PUSCH symbol. </w:t>
            </w:r>
          </w:p>
          <w:p w14:paraId="00A5F611" w14:textId="77777777" w:rsidR="008A290A" w:rsidRPr="00BA2893" w:rsidRDefault="008A290A" w:rsidP="008A290A">
            <w:pPr>
              <w:spacing w:after="180"/>
              <w:rPr>
                <w:sz w:val="20"/>
                <w:szCs w:val="20"/>
                <w:lang w:val="x-none"/>
              </w:rPr>
            </w:pPr>
            <w:r w:rsidRPr="00BA2893">
              <w:rPr>
                <w:sz w:val="20"/>
                <w:szCs w:val="20"/>
                <w:lang w:val="en-GB" w:eastAsia="ko-KR"/>
              </w:rPr>
              <w:t xml:space="preserve">If </w:t>
            </w:r>
            <w:r w:rsidRPr="00BA2893">
              <w:rPr>
                <w:sz w:val="20"/>
                <w:szCs w:val="20"/>
                <w:lang w:val="en-GB"/>
              </w:rPr>
              <w:t xml:space="preserve">a UE is not provided </w:t>
            </w:r>
            <w:r w:rsidRPr="00BA2893">
              <w:rPr>
                <w:i/>
                <w:sz w:val="20"/>
                <w:szCs w:val="20"/>
              </w:rPr>
              <w:t>monitoringCapabilityConfig</w:t>
            </w:r>
            <w:r w:rsidRPr="00BA2893">
              <w:rPr>
                <w:color w:val="FF0000"/>
                <w:sz w:val="20"/>
                <w:szCs w:val="20"/>
              </w:rPr>
              <w:t xml:space="preserve"> or if the UE is provided </w:t>
            </w:r>
            <w:r w:rsidRPr="00BA2893">
              <w:rPr>
                <w:color w:val="FF0000"/>
                <w:sz w:val="20"/>
                <w:szCs w:val="20"/>
                <w:lang w:val="en-GB"/>
              </w:rPr>
              <w:t xml:space="preserve">with </w:t>
            </w:r>
            <w:r w:rsidRPr="00BA2893">
              <w:rPr>
                <w:i/>
                <w:color w:val="FF0000"/>
                <w:sz w:val="20"/>
                <w:szCs w:val="20"/>
              </w:rPr>
              <w:t>monitoringCapabilityConfig</w:t>
            </w:r>
            <w:r w:rsidRPr="00BA2893">
              <w:rPr>
                <w:color w:val="FF0000"/>
                <w:sz w:val="20"/>
                <w:szCs w:val="20"/>
              </w:rPr>
              <w:t xml:space="preserve"> = </w:t>
            </w:r>
            <w:r w:rsidRPr="00BA2893">
              <w:rPr>
                <w:i/>
                <w:color w:val="FF0000"/>
                <w:sz w:val="20"/>
                <w:szCs w:val="20"/>
              </w:rPr>
              <w:t>r15monitoringcapability</w:t>
            </w:r>
            <w:r w:rsidRPr="00BA2893">
              <w:rPr>
                <w:iCs/>
                <w:color w:val="FF0000"/>
                <w:sz w:val="20"/>
                <w:szCs w:val="20"/>
              </w:rPr>
              <w:t xml:space="preserve"> for all serving cells</w:t>
            </w:r>
            <w:r w:rsidRPr="00BA2893">
              <w:rPr>
                <w:sz w:val="20"/>
                <w:szCs w:val="20"/>
              </w:rPr>
              <w:t>,</w:t>
            </w:r>
            <w:r w:rsidRPr="00BA2893">
              <w:rPr>
                <w:sz w:val="20"/>
                <w:szCs w:val="20"/>
                <w:lang w:val="en-GB"/>
              </w:rPr>
              <w:t xml:space="preserve"> and</w:t>
            </w:r>
          </w:p>
          <w:p w14:paraId="79DDA06C" w14:textId="77777777" w:rsidR="008A290A" w:rsidRPr="00BA2893" w:rsidRDefault="008A290A" w:rsidP="008A290A">
            <w:pPr>
              <w:spacing w:after="180"/>
              <w:ind w:left="568" w:hanging="284"/>
              <w:rPr>
                <w:rFonts w:eastAsia="Times New Roman"/>
                <w:sz w:val="20"/>
                <w:szCs w:val="20"/>
                <w:lang w:val="x-none"/>
              </w:rPr>
            </w:pPr>
            <w:r w:rsidRPr="00BA2893">
              <w:rPr>
                <w:rFonts w:ascii="CG Times (WN)" w:eastAsia="Times New Roman" w:hAnsi="CG Times (WN)"/>
                <w:sz w:val="20"/>
                <w:szCs w:val="20"/>
                <w:lang w:eastAsia="ja-JP"/>
              </w:rPr>
              <w:t>-</w:t>
            </w:r>
            <w:r w:rsidRPr="00BA2893">
              <w:rPr>
                <w:rFonts w:ascii="CG Times (WN)" w:eastAsia="Times New Roman" w:hAnsi="CG Times (WN)"/>
                <w:sz w:val="20"/>
                <w:szCs w:val="20"/>
                <w:lang w:eastAsia="ja-JP"/>
              </w:rPr>
              <w:tab/>
            </w:r>
            <w:r w:rsidRPr="00BA2893">
              <w:rPr>
                <w:rFonts w:eastAsia="Times New Roman"/>
                <w:sz w:val="20"/>
                <w:szCs w:val="20"/>
                <w:lang w:eastAsia="ja-JP"/>
              </w:rPr>
              <w:t xml:space="preserve">is not configured for NR-DC operation and </w:t>
            </w:r>
            <w:r w:rsidRPr="00BA2893">
              <w:rPr>
                <w:rFonts w:eastAsia="Times New Roman"/>
                <w:sz w:val="20"/>
                <w:szCs w:val="20"/>
                <w:lang w:val="x-none"/>
              </w:rPr>
              <w:t xml:space="preserve">indicates through </w:t>
            </w:r>
            <w:r w:rsidRPr="00BA2893">
              <w:rPr>
                <w:rFonts w:eastAsia="Yu Mincho"/>
                <w:i/>
                <w:sz w:val="20"/>
                <w:szCs w:val="20"/>
                <w:lang w:val="x-none" w:eastAsia="ja-JP"/>
              </w:rPr>
              <w:t>pdcch-BlindDetectionCA</w:t>
            </w:r>
            <w:r w:rsidRPr="00BA2893">
              <w:rPr>
                <w:rFonts w:eastAsia="Times New Roman"/>
                <w:sz w:val="20"/>
                <w:szCs w:val="20"/>
                <w:lang w:val="x-none"/>
              </w:rPr>
              <w:t xml:space="preserve"> </w:t>
            </w:r>
            <w:r w:rsidRPr="00BA2893">
              <w:rPr>
                <w:rFonts w:eastAsia="Times New Roman"/>
                <w:strike/>
                <w:color w:val="FF0000"/>
                <w:sz w:val="20"/>
                <w:szCs w:val="20"/>
              </w:rPr>
              <w:t>or pdcch-MonitoringCA</w:t>
            </w:r>
            <w:r w:rsidRPr="00BA2893">
              <w:rPr>
                <w:rFonts w:eastAsia="Times New Roman"/>
                <w:sz w:val="20"/>
                <w:szCs w:val="20"/>
              </w:rPr>
              <w:t xml:space="preserve"> </w:t>
            </w:r>
            <w:r w:rsidRPr="00BA2893">
              <w:rPr>
                <w:rFonts w:eastAsia="Times New Roman"/>
                <w:sz w:val="20"/>
                <w:szCs w:val="20"/>
                <w:lang w:val="x-none"/>
              </w:rPr>
              <w:t xml:space="preserve">a capability to monitor PDCCH candidates for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cap</m:t>
                  </m:r>
                </m:sup>
              </m:sSubSup>
              <m:r>
                <w:rPr>
                  <w:rFonts w:ascii="Cambria Math" w:eastAsia="Times New Roman" w:hAnsi="Cambria Math"/>
                  <w:sz w:val="20"/>
                  <w:szCs w:val="20"/>
                  <w:lang w:val="x-none"/>
                </w:rPr>
                <m:t>≥4</m:t>
              </m:r>
            </m:oMath>
            <w:r w:rsidRPr="00BA2893">
              <w:rPr>
                <w:rFonts w:eastAsia="Times New Roman"/>
                <w:sz w:val="20"/>
                <w:szCs w:val="20"/>
                <w:lang w:val="x-none"/>
              </w:rPr>
              <w:t xml:space="preserve"> downlink cells and the </w:t>
            </w:r>
            <w:r w:rsidRPr="00BA2893">
              <w:rPr>
                <w:rFonts w:eastAsia="Times New Roman"/>
                <w:sz w:val="20"/>
                <w:szCs w:val="20"/>
                <w:lang w:val="x-none" w:eastAsia="ko-KR"/>
              </w:rPr>
              <w:t>UE</w:t>
            </w:r>
            <w:r w:rsidRPr="00BA2893">
              <w:rPr>
                <w:rFonts w:eastAsia="Times New Roman"/>
                <w:sz w:val="20"/>
                <w:szCs w:val="20"/>
                <w:lang w:val="x-none"/>
              </w:rPr>
              <w:t xml:space="preserve"> is configured with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DL</m:t>
                  </m:r>
                </m:sup>
              </m:sSubSup>
              <m:r>
                <w:rPr>
                  <w:rFonts w:ascii="Cambria Math" w:eastAsia="Times New Roman" w:hAnsi="Cambria Math"/>
                  <w:sz w:val="20"/>
                  <w:szCs w:val="20"/>
                  <w:lang w:val="x-none"/>
                </w:rPr>
                <m:t>&gt;4</m:t>
              </m:r>
            </m:oMath>
            <w:r w:rsidRPr="00BA2893">
              <w:rPr>
                <w:rFonts w:eastAsia="Times New Roman"/>
                <w:sz w:val="20"/>
                <w:szCs w:val="20"/>
                <w:lang w:val="x-none"/>
              </w:rPr>
              <w:t xml:space="preserve"> downlink cells or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UL</m:t>
                  </m:r>
                </m:sup>
              </m:sSubSup>
              <m:r>
                <w:rPr>
                  <w:rFonts w:ascii="Cambria Math" w:eastAsia="Times New Roman" w:hAnsi="Cambria Math"/>
                  <w:sz w:val="20"/>
                  <w:szCs w:val="20"/>
                  <w:lang w:val="x-none"/>
                </w:rPr>
                <m:t>&gt;4</m:t>
              </m:r>
            </m:oMath>
            <w:r w:rsidRPr="00BA2893">
              <w:rPr>
                <w:rFonts w:eastAsia="Times New Roman"/>
                <w:sz w:val="20"/>
                <w:szCs w:val="20"/>
                <w:lang w:val="x-none"/>
              </w:rPr>
              <w:t xml:space="preserve"> uplink cells, or</w:t>
            </w:r>
          </w:p>
          <w:p w14:paraId="46603C8E" w14:textId="77777777" w:rsidR="008A290A" w:rsidRPr="00BA2893" w:rsidRDefault="008A290A" w:rsidP="008A290A">
            <w:pPr>
              <w:spacing w:after="180"/>
              <w:ind w:left="568" w:hanging="284"/>
              <w:rPr>
                <w:rFonts w:eastAsia="Times New Roman"/>
                <w:sz w:val="20"/>
                <w:szCs w:val="20"/>
                <w:lang w:val="x-none"/>
              </w:rPr>
            </w:pPr>
            <w:r w:rsidRPr="00BA2893">
              <w:rPr>
                <w:rFonts w:eastAsia="Times New Roman"/>
                <w:sz w:val="20"/>
                <w:szCs w:val="20"/>
                <w:lang w:eastAsia="ja-JP"/>
              </w:rPr>
              <w:t>-</w:t>
            </w:r>
            <w:r w:rsidRPr="00BA2893">
              <w:rPr>
                <w:rFonts w:eastAsia="Times New Roman"/>
                <w:sz w:val="20"/>
                <w:szCs w:val="20"/>
                <w:lang w:eastAsia="ja-JP"/>
              </w:rPr>
              <w:tab/>
              <w:t xml:space="preserve">is </w:t>
            </w:r>
            <w:r w:rsidRPr="00BA2893">
              <w:rPr>
                <w:rFonts w:eastAsia="Times New Roman"/>
                <w:sz w:val="20"/>
                <w:szCs w:val="20"/>
                <w:lang w:val="x-none" w:eastAsia="ko-KR"/>
              </w:rPr>
              <w:t>configured with NR-DC operation and for a cell group</w:t>
            </w:r>
            <w:r w:rsidRPr="00BA2893">
              <w:rPr>
                <w:rFonts w:eastAsia="Times New Roman"/>
                <w:sz w:val="20"/>
                <w:szCs w:val="20"/>
                <w:lang w:val="x-none"/>
              </w:rPr>
              <w:t xml:space="preserve"> with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DL</m:t>
                  </m:r>
                </m:sup>
              </m:sSubSup>
            </m:oMath>
            <w:r w:rsidRPr="00BA2893">
              <w:rPr>
                <w:rFonts w:eastAsia="Times New Roman"/>
                <w:sz w:val="20"/>
                <w:szCs w:val="20"/>
                <w:lang w:val="x-none"/>
              </w:rPr>
              <w:t xml:space="preserve"> downlink cells or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UL</m:t>
                  </m:r>
                </m:sup>
              </m:sSubSup>
            </m:oMath>
            <w:r w:rsidRPr="00BA2893">
              <w:rPr>
                <w:rFonts w:eastAsia="Times New Roman"/>
                <w:sz w:val="20"/>
                <w:szCs w:val="20"/>
                <w:lang w:val="x-none"/>
              </w:rPr>
              <w:t xml:space="preserve"> uplink cells</w:t>
            </w:r>
          </w:p>
          <w:p w14:paraId="74FFF98F" w14:textId="77777777" w:rsidR="008A290A" w:rsidRPr="00BA2893" w:rsidRDefault="008A290A" w:rsidP="008A290A">
            <w:pPr>
              <w:spacing w:after="180"/>
              <w:rPr>
                <w:sz w:val="20"/>
                <w:szCs w:val="20"/>
                <w:lang w:val="en-GB" w:eastAsia="ja-JP"/>
              </w:rPr>
            </w:pPr>
            <w:r w:rsidRPr="00BA2893">
              <w:rPr>
                <w:sz w:val="20"/>
                <w:szCs w:val="20"/>
                <w:lang w:val="en-GB"/>
              </w:rPr>
              <w:t>the</w:t>
            </w:r>
            <w:r w:rsidRPr="00BA2893">
              <w:rPr>
                <w:sz w:val="20"/>
                <w:szCs w:val="20"/>
                <w:lang w:val="en-GB" w:eastAsia="ja-JP"/>
              </w:rPr>
              <w:t xml:space="preserve"> UE expects to have respectively received at most </w:t>
            </w:r>
            <m:oMath>
              <m:sSubSup>
                <m:sSubSupPr>
                  <m:ctrlPr>
                    <w:rPr>
                      <w:rFonts w:ascii="Cambria Math" w:eastAsia="Calibri" w:hAnsi="Cambria Math"/>
                      <w:iCs/>
                      <w:sz w:val="20"/>
                      <w:szCs w:val="20"/>
                      <w:lang w:val="en-GB"/>
                    </w:rPr>
                  </m:ctrlPr>
                </m:sSubSupPr>
                <m:e>
                  <m:r>
                    <w:rPr>
                      <w:rFonts w:ascii="Cambria Math" w:hAnsi="Cambria Math"/>
                      <w:sz w:val="20"/>
                      <w:szCs w:val="20"/>
                      <w:lang w:val="en-GB"/>
                    </w:rPr>
                    <m:t>16∙N</m:t>
                  </m:r>
                </m:e>
                <m:sub>
                  <m:r>
                    <m:rPr>
                      <m:sty m:val="p"/>
                    </m:rPr>
                    <w:rPr>
                      <w:rFonts w:ascii="Cambria Math" w:hAnsi="Cambria Math"/>
                      <w:sz w:val="20"/>
                      <w:szCs w:val="20"/>
                      <w:lang w:val="en-GB"/>
                    </w:rPr>
                    <m:t>cells</m:t>
                  </m:r>
                </m:sub>
                <m:sup>
                  <m:r>
                    <m:rPr>
                      <m:sty m:val="p"/>
                    </m:rPr>
                    <w:rPr>
                      <w:rFonts w:ascii="Cambria Math" w:hAnsi="Cambria Math"/>
                      <w:color w:val="000000"/>
                      <w:sz w:val="20"/>
                      <w:szCs w:val="20"/>
                      <w:lang w:val="en-GB"/>
                    </w:rPr>
                    <m:t>cap</m:t>
                  </m:r>
                </m:sup>
              </m:sSubSup>
            </m:oMath>
            <w:r w:rsidRPr="00BA2893">
              <w:rPr>
                <w:sz w:val="20"/>
                <w:szCs w:val="20"/>
                <w:lang w:val="en-GB" w:eastAsia="ja-JP"/>
              </w:rPr>
              <w:t xml:space="preserve"> PDCCHs for </w:t>
            </w:r>
          </w:p>
          <w:p w14:paraId="1B15EB52" w14:textId="77777777" w:rsidR="008A290A" w:rsidRPr="00BA2893" w:rsidRDefault="008A290A" w:rsidP="008A290A">
            <w:pPr>
              <w:spacing w:after="180"/>
              <w:ind w:left="568" w:hanging="284"/>
              <w:rPr>
                <w:rFonts w:eastAsia="Times New Roman"/>
                <w:sz w:val="20"/>
                <w:szCs w:val="20"/>
                <w:lang w:eastAsia="ja-JP"/>
              </w:rPr>
            </w:pPr>
            <w:r w:rsidRPr="00BA2893">
              <w:rPr>
                <w:rFonts w:eastAsia="Times New Roman"/>
                <w:sz w:val="20"/>
                <w:szCs w:val="20"/>
                <w:lang w:val="x-none"/>
              </w:rPr>
              <w:t>-</w:t>
            </w:r>
            <w:r w:rsidRPr="00BA2893">
              <w:rPr>
                <w:rFonts w:eastAsia="Times New Roman"/>
                <w:sz w:val="20"/>
                <w:szCs w:val="20"/>
                <w:lang w:val="x-none"/>
              </w:rPr>
              <w:tab/>
            </w:r>
            <w:r w:rsidRPr="00BA2893">
              <w:rPr>
                <w:rFonts w:eastAsia="Times New Roman"/>
                <w:sz w:val="20"/>
                <w:szCs w:val="20"/>
                <w:lang w:val="x-none" w:eastAsia="ja-JP"/>
              </w:rPr>
              <w:t>DCI formats with CRC scrambled by a C-RNTI, or a CS-RNTI, or a MCS</w:t>
            </w:r>
            <w:r w:rsidRPr="00BA2893">
              <w:rPr>
                <w:rFonts w:eastAsia="等线"/>
                <w:sz w:val="20"/>
                <w:szCs w:val="20"/>
                <w:lang w:val="x-none" w:eastAsia="ja-JP"/>
              </w:rPr>
              <w:t>-C</w:t>
            </w:r>
            <w:r w:rsidRPr="00BA2893">
              <w:rPr>
                <w:rFonts w:eastAsia="Times New Roman"/>
                <w:sz w:val="20"/>
                <w:szCs w:val="20"/>
                <w:lang w:val="x-none" w:eastAsia="ja-JP"/>
              </w:rPr>
              <w:t xml:space="preserve">-RNTI scheduling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16∙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cap</m:t>
                  </m:r>
                </m:sup>
              </m:sSubSup>
            </m:oMath>
            <w:r w:rsidRPr="00BA2893">
              <w:rPr>
                <w:rFonts w:eastAsia="Times New Roman"/>
                <w:sz w:val="20"/>
                <w:szCs w:val="20"/>
                <w:lang w:val="x-none" w:eastAsia="ja-JP"/>
              </w:rPr>
              <w:t xml:space="preserve"> PDSCH receptions for which the UE has not received any corresponding PDSCH symbol over all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DL</m:t>
                  </m:r>
                </m:sup>
              </m:sSubSup>
            </m:oMath>
            <w:r w:rsidRPr="00BA2893">
              <w:rPr>
                <w:rFonts w:eastAsia="Times New Roman"/>
                <w:sz w:val="20"/>
                <w:szCs w:val="20"/>
                <w:lang w:val="x-none"/>
              </w:rPr>
              <w:t xml:space="preserve"> downlink cells</w:t>
            </w:r>
          </w:p>
          <w:p w14:paraId="32F172BF" w14:textId="77777777" w:rsidR="008A290A" w:rsidRPr="00BA2893" w:rsidRDefault="008A290A" w:rsidP="008A290A">
            <w:pPr>
              <w:spacing w:after="180"/>
              <w:ind w:left="568" w:hanging="284"/>
              <w:rPr>
                <w:rFonts w:eastAsia="Times New Roman"/>
                <w:sz w:val="20"/>
                <w:szCs w:val="20"/>
                <w:lang w:eastAsia="ja-JP"/>
              </w:rPr>
            </w:pPr>
            <w:r w:rsidRPr="00BA2893">
              <w:rPr>
                <w:rFonts w:eastAsia="Times New Roman"/>
                <w:sz w:val="20"/>
                <w:szCs w:val="20"/>
                <w:lang w:val="x-none"/>
              </w:rPr>
              <w:t>-</w:t>
            </w:r>
            <w:r w:rsidRPr="00BA2893">
              <w:rPr>
                <w:rFonts w:eastAsia="Times New Roman"/>
                <w:sz w:val="20"/>
                <w:szCs w:val="20"/>
                <w:lang w:val="x-none"/>
              </w:rPr>
              <w:tab/>
            </w:r>
            <w:r w:rsidRPr="00BA2893">
              <w:rPr>
                <w:rFonts w:eastAsia="Times New Roman"/>
                <w:sz w:val="20"/>
                <w:szCs w:val="20"/>
                <w:lang w:val="x-none" w:eastAsia="ja-JP"/>
              </w:rPr>
              <w:t>DCI formats with CRC scrambled by a C-RNTI, or a CS-RNTI, or a MCS</w:t>
            </w:r>
            <w:r w:rsidRPr="00BA2893">
              <w:rPr>
                <w:rFonts w:eastAsia="等线"/>
                <w:sz w:val="20"/>
                <w:szCs w:val="20"/>
                <w:lang w:val="x-none" w:eastAsia="ja-JP"/>
              </w:rPr>
              <w:t>-C</w:t>
            </w:r>
            <w:r w:rsidRPr="00BA2893">
              <w:rPr>
                <w:rFonts w:eastAsia="Times New Roman"/>
                <w:sz w:val="20"/>
                <w:szCs w:val="20"/>
                <w:lang w:val="x-none" w:eastAsia="ja-JP"/>
              </w:rPr>
              <w:t xml:space="preserve">-RNTI scheduling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16∙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cap</m:t>
                  </m:r>
                </m:sup>
              </m:sSubSup>
            </m:oMath>
            <w:r w:rsidRPr="00BA2893">
              <w:rPr>
                <w:rFonts w:eastAsia="Times New Roman"/>
                <w:sz w:val="20"/>
                <w:szCs w:val="20"/>
                <w:lang w:val="x-none" w:eastAsia="ja-JP"/>
              </w:rPr>
              <w:t xml:space="preserve"> PUSCH transmissions for which the UE has not transmitted any corresponding PUSCH symbol over all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UL</m:t>
                  </m:r>
                </m:sup>
              </m:sSubSup>
            </m:oMath>
            <w:r w:rsidRPr="00BA2893">
              <w:rPr>
                <w:rFonts w:eastAsia="Times New Roman"/>
                <w:sz w:val="20"/>
                <w:szCs w:val="20"/>
                <w:lang w:val="x-none"/>
              </w:rPr>
              <w:t xml:space="preserve"> </w:t>
            </w:r>
            <w:r w:rsidRPr="00BA2893">
              <w:rPr>
                <w:rFonts w:eastAsia="Times New Roman"/>
                <w:sz w:val="20"/>
                <w:szCs w:val="20"/>
              </w:rPr>
              <w:t>up</w:t>
            </w:r>
            <w:r w:rsidRPr="00BA2893">
              <w:rPr>
                <w:rFonts w:eastAsia="Times New Roman"/>
                <w:sz w:val="20"/>
                <w:szCs w:val="20"/>
                <w:lang w:val="x-none"/>
              </w:rPr>
              <w:t>link cells</w:t>
            </w:r>
          </w:p>
          <w:p w14:paraId="73CBC793" w14:textId="77777777" w:rsidR="008A290A" w:rsidRDefault="008A290A" w:rsidP="008A290A">
            <w:pPr>
              <w:spacing w:after="180"/>
              <w:rPr>
                <w:color w:val="FF0000"/>
                <w:sz w:val="20"/>
                <w:szCs w:val="20"/>
                <w:lang w:val="en-GB" w:eastAsia="ko-KR"/>
              </w:rPr>
            </w:pPr>
          </w:p>
          <w:p w14:paraId="6BB44976" w14:textId="77777777" w:rsidR="008A290A" w:rsidRPr="000836F2" w:rsidRDefault="008A290A" w:rsidP="008A290A">
            <w:pPr>
              <w:spacing w:after="180"/>
              <w:rPr>
                <w:color w:val="FF0000"/>
                <w:sz w:val="20"/>
                <w:szCs w:val="20"/>
                <w:lang w:val="x-none"/>
              </w:rPr>
            </w:pPr>
            <w:r w:rsidRPr="000836F2">
              <w:rPr>
                <w:color w:val="FF0000"/>
                <w:sz w:val="20"/>
                <w:szCs w:val="20"/>
                <w:lang w:val="en-GB" w:eastAsia="ko-KR"/>
              </w:rPr>
              <w:t xml:space="preserve">If </w:t>
            </w:r>
            <w:r w:rsidRPr="000836F2">
              <w:rPr>
                <w:color w:val="FF0000"/>
                <w:sz w:val="20"/>
                <w:szCs w:val="20"/>
                <w:lang w:val="en-GB"/>
              </w:rPr>
              <w:t xml:space="preserve">a UE is provided </w:t>
            </w:r>
            <w:r w:rsidRPr="000836F2">
              <w:rPr>
                <w:iCs/>
                <w:color w:val="FF0000"/>
                <w:sz w:val="20"/>
                <w:szCs w:val="20"/>
              </w:rPr>
              <w:t xml:space="preserve">with </w:t>
            </w:r>
            <w:r w:rsidRPr="000836F2">
              <w:rPr>
                <w:i/>
                <w:color w:val="FF0000"/>
                <w:sz w:val="20"/>
                <w:szCs w:val="20"/>
              </w:rPr>
              <w:t>monitoringCapabilityConfig</w:t>
            </w:r>
            <w:r w:rsidRPr="000836F2">
              <w:rPr>
                <w:color w:val="FF0000"/>
                <w:sz w:val="20"/>
                <w:szCs w:val="20"/>
              </w:rPr>
              <w:t xml:space="preserve"> = </w:t>
            </w:r>
            <w:r w:rsidRPr="000836F2">
              <w:rPr>
                <w:i/>
                <w:color w:val="FF0000"/>
                <w:sz w:val="20"/>
                <w:szCs w:val="20"/>
              </w:rPr>
              <w:t>r16monitoringcapability</w:t>
            </w:r>
            <w:r w:rsidRPr="000836F2">
              <w:rPr>
                <w:iCs/>
                <w:color w:val="FF0000"/>
                <w:sz w:val="20"/>
                <w:szCs w:val="20"/>
              </w:rPr>
              <w:t xml:space="preserve"> for all serving cells</w:t>
            </w:r>
            <w:r w:rsidRPr="000836F2">
              <w:rPr>
                <w:i/>
                <w:color w:val="FF0000"/>
                <w:sz w:val="20"/>
                <w:szCs w:val="20"/>
              </w:rPr>
              <w:t xml:space="preserve">, </w:t>
            </w:r>
            <w:r w:rsidRPr="000836F2">
              <w:rPr>
                <w:iCs/>
                <w:color w:val="FF0000"/>
                <w:sz w:val="20"/>
                <w:szCs w:val="20"/>
              </w:rPr>
              <w:t>and</w:t>
            </w:r>
          </w:p>
          <w:p w14:paraId="7E7325D4" w14:textId="77777777" w:rsidR="008A290A" w:rsidRPr="000836F2" w:rsidRDefault="008A290A" w:rsidP="008A290A">
            <w:pPr>
              <w:spacing w:after="180"/>
              <w:ind w:left="568" w:hanging="284"/>
              <w:rPr>
                <w:rFonts w:eastAsia="Times New Roman"/>
                <w:color w:val="FF0000"/>
                <w:sz w:val="20"/>
                <w:szCs w:val="20"/>
                <w:lang w:val="x-none"/>
              </w:rPr>
            </w:pPr>
            <w:r w:rsidRPr="000836F2">
              <w:rPr>
                <w:rFonts w:eastAsia="Times New Roman"/>
                <w:color w:val="FF0000"/>
                <w:sz w:val="20"/>
                <w:szCs w:val="20"/>
                <w:lang w:eastAsia="ja-JP"/>
              </w:rPr>
              <w:t>-</w:t>
            </w:r>
            <w:r w:rsidRPr="000836F2">
              <w:rPr>
                <w:rFonts w:eastAsia="Times New Roman"/>
                <w:color w:val="FF0000"/>
                <w:sz w:val="20"/>
                <w:szCs w:val="20"/>
                <w:lang w:eastAsia="ja-JP"/>
              </w:rPr>
              <w:tab/>
              <w:t xml:space="preserve">is not configured for NR-DC operation and </w:t>
            </w:r>
            <w:r w:rsidRPr="000836F2">
              <w:rPr>
                <w:rFonts w:eastAsia="Times New Roman"/>
                <w:color w:val="FF0000"/>
                <w:sz w:val="20"/>
                <w:szCs w:val="20"/>
                <w:lang w:val="x-none"/>
              </w:rPr>
              <w:t>indicates</w:t>
            </w:r>
            <w:r w:rsidRPr="000836F2">
              <w:rPr>
                <w:rFonts w:eastAsia="Times New Roman"/>
                <w:color w:val="FF0000"/>
                <w:sz w:val="20"/>
                <w:szCs w:val="20"/>
              </w:rPr>
              <w:t xml:space="preserve"> </w:t>
            </w:r>
            <w:r w:rsidRPr="000836F2">
              <w:rPr>
                <w:rFonts w:eastAsia="Times New Roman"/>
                <w:color w:val="FF0000"/>
                <w:sz w:val="20"/>
                <w:szCs w:val="20"/>
                <w:lang w:val="x-none"/>
              </w:rPr>
              <w:t>through</w:t>
            </w:r>
            <w:r w:rsidRPr="000836F2">
              <w:rPr>
                <w:rFonts w:eastAsia="Times New Roman"/>
                <w:color w:val="FF0000"/>
                <w:sz w:val="20"/>
                <w:szCs w:val="20"/>
              </w:rPr>
              <w:t xml:space="preserve"> </w:t>
            </w:r>
            <w:r w:rsidRPr="00431997">
              <w:rPr>
                <w:rFonts w:eastAsia="Times New Roman"/>
                <w:i/>
                <w:iCs/>
                <w:color w:val="FF0000"/>
                <w:sz w:val="20"/>
                <w:szCs w:val="20"/>
              </w:rPr>
              <w:t>pdcch-MonitoringCA</w:t>
            </w:r>
            <w:r w:rsidRPr="00431997">
              <w:rPr>
                <w:rFonts w:eastAsia="Times New Roman"/>
                <w:i/>
                <w:iCs/>
                <w:color w:val="FF0000"/>
                <w:sz w:val="20"/>
                <w:szCs w:val="20"/>
                <w:lang w:val="x-none"/>
              </w:rPr>
              <w:t xml:space="preserve"> </w:t>
            </w:r>
            <w:r w:rsidRPr="000836F2">
              <w:rPr>
                <w:rFonts w:eastAsia="Times New Roman"/>
                <w:color w:val="FF0000"/>
                <w:sz w:val="20"/>
                <w:szCs w:val="20"/>
                <w:lang w:val="x-none"/>
              </w:rPr>
              <w:t xml:space="preserve">a capability to monitor PDCCH candidates for </w:t>
            </w:r>
            <m:oMath>
              <m:sSubSup>
                <m:sSubSupPr>
                  <m:ctrlPr>
                    <w:rPr>
                      <w:rFonts w:ascii="Cambria Math" w:hAnsi="Cambria Math"/>
                      <w:i/>
                      <w:color w:val="FF0000"/>
                      <w:lang w:val="en-GB"/>
                    </w:rPr>
                  </m:ctrlPr>
                </m:sSubSupPr>
                <m:e>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r>
                <w:rPr>
                  <w:rFonts w:ascii="Cambria Math" w:eastAsia="Times New Roman" w:hAnsi="Cambria Math"/>
                  <w:color w:val="FF0000"/>
                  <w:sz w:val="20"/>
                  <w:szCs w:val="20"/>
                  <w:lang w:val="x-none"/>
                </w:rPr>
                <m:t>≥2</m:t>
              </m:r>
            </m:oMath>
            <w:r w:rsidRPr="000836F2">
              <w:rPr>
                <w:rFonts w:eastAsia="Times New Roman"/>
                <w:color w:val="FF0000"/>
                <w:sz w:val="20"/>
                <w:szCs w:val="20"/>
                <w:lang w:val="x-none"/>
              </w:rPr>
              <w:t xml:space="preserve"> downlink cells and the </w:t>
            </w:r>
            <w:r w:rsidRPr="000836F2">
              <w:rPr>
                <w:rFonts w:eastAsia="Times New Roman"/>
                <w:color w:val="FF0000"/>
                <w:sz w:val="20"/>
                <w:szCs w:val="20"/>
                <w:lang w:val="x-none" w:eastAsia="ko-KR"/>
              </w:rPr>
              <w:t>UE</w:t>
            </w:r>
            <w:r w:rsidRPr="000836F2">
              <w:rPr>
                <w:rFonts w:eastAsia="Times New Roman"/>
                <w:color w:val="FF0000"/>
                <w:sz w:val="20"/>
                <w:szCs w:val="20"/>
                <w:lang w:val="x-none"/>
              </w:rPr>
              <w:t xml:space="preserve"> is configured with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DL</m:t>
                  </m:r>
                </m:sup>
              </m:sSubSup>
              <m:r>
                <w:rPr>
                  <w:rFonts w:ascii="Cambria Math" w:eastAsia="Times New Roman" w:hAnsi="Cambria Math"/>
                  <w:color w:val="FF0000"/>
                  <w:sz w:val="20"/>
                  <w:szCs w:val="20"/>
                  <w:lang w:val="x-none"/>
                </w:rPr>
                <m:t>&gt;2</m:t>
              </m:r>
            </m:oMath>
            <w:r w:rsidRPr="000836F2">
              <w:rPr>
                <w:rFonts w:eastAsia="Times New Roman"/>
                <w:color w:val="FF0000"/>
                <w:sz w:val="20"/>
                <w:szCs w:val="20"/>
                <w:lang w:val="x-none"/>
              </w:rPr>
              <w:t xml:space="preserve"> downlink cells or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UL</m:t>
                  </m:r>
                </m:sup>
              </m:sSubSup>
              <m:r>
                <w:rPr>
                  <w:rFonts w:ascii="Cambria Math" w:eastAsia="Times New Roman" w:hAnsi="Cambria Math"/>
                  <w:color w:val="FF0000"/>
                  <w:sz w:val="20"/>
                  <w:szCs w:val="20"/>
                  <w:lang w:val="x-none"/>
                </w:rPr>
                <m:t>&gt;2</m:t>
              </m:r>
            </m:oMath>
            <w:r w:rsidRPr="000836F2">
              <w:rPr>
                <w:rFonts w:eastAsia="Times New Roman"/>
                <w:color w:val="FF0000"/>
                <w:sz w:val="20"/>
                <w:szCs w:val="20"/>
                <w:lang w:val="x-none"/>
              </w:rPr>
              <w:t xml:space="preserve"> uplink cells, or</w:t>
            </w:r>
          </w:p>
          <w:p w14:paraId="227F40DC" w14:textId="77777777" w:rsidR="008A290A" w:rsidRPr="000836F2" w:rsidRDefault="008A290A" w:rsidP="008A290A">
            <w:pPr>
              <w:spacing w:after="180"/>
              <w:ind w:left="568" w:hanging="284"/>
              <w:rPr>
                <w:rFonts w:eastAsia="Times New Roman"/>
                <w:color w:val="FF0000"/>
                <w:sz w:val="20"/>
                <w:szCs w:val="20"/>
                <w:lang w:val="x-none"/>
              </w:rPr>
            </w:pPr>
            <w:r w:rsidRPr="000836F2">
              <w:rPr>
                <w:rFonts w:eastAsia="Times New Roman"/>
                <w:color w:val="FF0000"/>
                <w:sz w:val="20"/>
                <w:szCs w:val="20"/>
                <w:lang w:eastAsia="ja-JP"/>
              </w:rPr>
              <w:t>-</w:t>
            </w:r>
            <w:r w:rsidRPr="000836F2">
              <w:rPr>
                <w:rFonts w:eastAsia="Times New Roman"/>
                <w:color w:val="FF0000"/>
                <w:sz w:val="20"/>
                <w:szCs w:val="20"/>
                <w:lang w:eastAsia="ja-JP"/>
              </w:rPr>
              <w:tab/>
              <w:t xml:space="preserve">is </w:t>
            </w:r>
            <w:r w:rsidRPr="000836F2">
              <w:rPr>
                <w:rFonts w:eastAsia="Times New Roman"/>
                <w:color w:val="FF0000"/>
                <w:sz w:val="20"/>
                <w:szCs w:val="20"/>
                <w:lang w:val="x-none" w:eastAsia="ko-KR"/>
              </w:rPr>
              <w:t>configured with NR-DC operation and for a cell group</w:t>
            </w:r>
            <w:r w:rsidRPr="000836F2">
              <w:rPr>
                <w:rFonts w:eastAsia="Times New Roman"/>
                <w:color w:val="FF0000"/>
                <w:sz w:val="20"/>
                <w:szCs w:val="20"/>
                <w:lang w:val="x-none"/>
              </w:rPr>
              <w:t xml:space="preserve"> with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DL</m:t>
                  </m:r>
                </m:sup>
              </m:sSubSup>
            </m:oMath>
            <w:r w:rsidRPr="000836F2">
              <w:rPr>
                <w:rFonts w:eastAsia="Times New Roman"/>
                <w:color w:val="FF0000"/>
                <w:sz w:val="20"/>
                <w:szCs w:val="20"/>
                <w:lang w:val="x-none"/>
              </w:rPr>
              <w:t xml:space="preserve"> downlink cells or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UL</m:t>
                  </m:r>
                </m:sup>
              </m:sSubSup>
            </m:oMath>
            <w:r w:rsidRPr="000836F2">
              <w:rPr>
                <w:rFonts w:eastAsia="Times New Roman"/>
                <w:color w:val="FF0000"/>
                <w:sz w:val="20"/>
                <w:szCs w:val="20"/>
                <w:lang w:val="x-none"/>
              </w:rPr>
              <w:t xml:space="preserve"> uplink cells</w:t>
            </w:r>
          </w:p>
          <w:p w14:paraId="06E801BB" w14:textId="77777777" w:rsidR="008A290A" w:rsidRPr="000836F2" w:rsidRDefault="008A290A" w:rsidP="008A290A">
            <w:pPr>
              <w:spacing w:after="180"/>
              <w:rPr>
                <w:color w:val="FF0000"/>
                <w:sz w:val="20"/>
                <w:szCs w:val="20"/>
                <w:lang w:val="en-GB" w:eastAsia="ja-JP"/>
              </w:rPr>
            </w:pPr>
            <w:r w:rsidRPr="000836F2">
              <w:rPr>
                <w:color w:val="FF0000"/>
                <w:sz w:val="20"/>
                <w:szCs w:val="20"/>
                <w:lang w:val="en-GB"/>
              </w:rPr>
              <w:t>the</w:t>
            </w:r>
            <w:r w:rsidRPr="000836F2">
              <w:rPr>
                <w:color w:val="FF0000"/>
                <w:sz w:val="20"/>
                <w:szCs w:val="20"/>
                <w:lang w:val="en-GB" w:eastAsia="ja-JP"/>
              </w:rPr>
              <w:t xml:space="preserve"> UE expects to have respectively received at most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sidRPr="000836F2">
              <w:rPr>
                <w:color w:val="FF0000"/>
                <w:sz w:val="20"/>
                <w:szCs w:val="20"/>
                <w:lang w:val="en-GB" w:eastAsia="ja-JP"/>
              </w:rPr>
              <w:t xml:space="preserve"> PDCCHs for </w:t>
            </w:r>
          </w:p>
          <w:p w14:paraId="0D971331" w14:textId="77777777" w:rsidR="008A290A" w:rsidRPr="000836F2" w:rsidRDefault="008A290A" w:rsidP="008A290A">
            <w:pPr>
              <w:spacing w:after="180"/>
              <w:ind w:left="568" w:hanging="284"/>
              <w:rPr>
                <w:rFonts w:eastAsia="Times New Roman"/>
                <w:color w:val="FF0000"/>
                <w:sz w:val="20"/>
                <w:szCs w:val="20"/>
                <w:lang w:val="x-none"/>
              </w:rPr>
            </w:pPr>
            <w:r w:rsidRPr="000836F2">
              <w:rPr>
                <w:rFonts w:eastAsia="Times New Roman"/>
                <w:color w:val="FF0000"/>
                <w:sz w:val="20"/>
                <w:szCs w:val="20"/>
                <w:lang w:val="x-none"/>
              </w:rPr>
              <w:t>-</w:t>
            </w:r>
            <w:r w:rsidRPr="000836F2">
              <w:rPr>
                <w:rFonts w:eastAsia="Times New Roman"/>
                <w:color w:val="FF0000"/>
                <w:sz w:val="20"/>
                <w:szCs w:val="20"/>
                <w:lang w:val="x-none"/>
              </w:rPr>
              <w:tab/>
            </w:r>
            <w:r w:rsidRPr="000836F2">
              <w:rPr>
                <w:rFonts w:eastAsia="Times New Roman"/>
                <w:color w:val="FF0000"/>
                <w:sz w:val="20"/>
                <w:szCs w:val="20"/>
                <w:lang w:val="x-none" w:eastAsia="ja-JP"/>
              </w:rPr>
              <w:t>DCI formats with CRC scrambled by a C-RNTI, or a CS-RNTI, or a MCS</w:t>
            </w:r>
            <w:r w:rsidRPr="000836F2">
              <w:rPr>
                <w:rFonts w:eastAsia="等线"/>
                <w:color w:val="FF0000"/>
                <w:sz w:val="20"/>
                <w:szCs w:val="20"/>
                <w:lang w:val="x-none" w:eastAsia="ja-JP"/>
              </w:rPr>
              <w:t>-C</w:t>
            </w:r>
            <w:r w:rsidRPr="000836F2">
              <w:rPr>
                <w:rFonts w:eastAsia="Times New Roman"/>
                <w:color w:val="FF0000"/>
                <w:sz w:val="20"/>
                <w:szCs w:val="20"/>
                <w:lang w:val="x-none" w:eastAsia="ja-JP"/>
              </w:rPr>
              <w:t xml:space="preserve">-RNTI scheduling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sidRPr="000836F2">
              <w:rPr>
                <w:rFonts w:eastAsia="Times New Roman"/>
                <w:color w:val="FF0000"/>
                <w:sz w:val="20"/>
                <w:szCs w:val="20"/>
                <w:lang w:val="x-none" w:eastAsia="ja-JP"/>
              </w:rPr>
              <w:t xml:space="preserve"> PDSCH receptions for which the UE has not received any corresponding PDSCH symbol over all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DL</m:t>
                  </m:r>
                </m:sup>
              </m:sSubSup>
            </m:oMath>
            <w:r w:rsidRPr="000836F2">
              <w:rPr>
                <w:rFonts w:eastAsia="Times New Roman"/>
                <w:color w:val="FF0000"/>
                <w:sz w:val="20"/>
                <w:szCs w:val="20"/>
                <w:lang w:val="x-none"/>
              </w:rPr>
              <w:t xml:space="preserve"> downlink cells</w:t>
            </w:r>
          </w:p>
          <w:p w14:paraId="77C7F160" w14:textId="77777777" w:rsidR="008A290A" w:rsidRPr="00431997" w:rsidRDefault="008A290A" w:rsidP="008A290A">
            <w:pPr>
              <w:spacing w:after="180"/>
              <w:ind w:left="568" w:hanging="284"/>
              <w:rPr>
                <w:rFonts w:eastAsia="Times New Roman"/>
                <w:color w:val="FF0000"/>
                <w:sz w:val="20"/>
                <w:szCs w:val="20"/>
              </w:rPr>
            </w:pPr>
            <w:r w:rsidRPr="000836F2">
              <w:rPr>
                <w:rFonts w:eastAsia="Times New Roman"/>
                <w:color w:val="FF0000"/>
                <w:sz w:val="20"/>
                <w:szCs w:val="20"/>
                <w:lang w:val="x-none"/>
              </w:rPr>
              <w:t>-</w:t>
            </w:r>
            <w:r w:rsidRPr="000836F2">
              <w:rPr>
                <w:rFonts w:eastAsia="Times New Roman"/>
                <w:color w:val="FF0000"/>
                <w:sz w:val="20"/>
                <w:szCs w:val="20"/>
                <w:lang w:val="x-none"/>
              </w:rPr>
              <w:tab/>
            </w:r>
            <w:r w:rsidRPr="000836F2">
              <w:rPr>
                <w:rFonts w:eastAsia="Times New Roman"/>
                <w:color w:val="FF0000"/>
                <w:sz w:val="20"/>
                <w:szCs w:val="20"/>
                <w:lang w:val="x-none" w:eastAsia="ja-JP"/>
              </w:rPr>
              <w:t>DCI formats with CRC scrambled by a C-RNTI, or a CS-RNTI, or a MCS</w:t>
            </w:r>
            <w:r w:rsidRPr="000836F2">
              <w:rPr>
                <w:rFonts w:eastAsia="等线"/>
                <w:color w:val="FF0000"/>
                <w:sz w:val="20"/>
                <w:szCs w:val="20"/>
                <w:lang w:val="x-none" w:eastAsia="ja-JP"/>
              </w:rPr>
              <w:t>-C</w:t>
            </w:r>
            <w:r w:rsidRPr="000836F2">
              <w:rPr>
                <w:rFonts w:eastAsia="Times New Roman"/>
                <w:color w:val="FF0000"/>
                <w:sz w:val="20"/>
                <w:szCs w:val="20"/>
                <w:lang w:val="x-none" w:eastAsia="ja-JP"/>
              </w:rPr>
              <w:t xml:space="preserve">-RNTI scheduling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sidRPr="000836F2">
              <w:rPr>
                <w:rFonts w:eastAsia="Times New Roman"/>
                <w:color w:val="FF0000"/>
                <w:sz w:val="20"/>
                <w:szCs w:val="20"/>
                <w:lang w:val="x-none" w:eastAsia="ja-JP"/>
              </w:rPr>
              <w:t xml:space="preserve"> PUSCH transmissions for which the UE has not transmitted any corresponding PUSCH symbol over all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UL</m:t>
                  </m:r>
                </m:sup>
              </m:sSubSup>
            </m:oMath>
            <w:r w:rsidRPr="000836F2">
              <w:rPr>
                <w:rFonts w:eastAsia="Times New Roman"/>
                <w:color w:val="FF0000"/>
                <w:sz w:val="20"/>
                <w:szCs w:val="20"/>
                <w:lang w:val="x-none"/>
              </w:rPr>
              <w:t xml:space="preserve"> </w:t>
            </w:r>
            <w:r w:rsidRPr="000836F2">
              <w:rPr>
                <w:rFonts w:eastAsia="Times New Roman"/>
                <w:color w:val="FF0000"/>
                <w:sz w:val="20"/>
                <w:szCs w:val="20"/>
              </w:rPr>
              <w:t>up</w:t>
            </w:r>
            <w:r w:rsidRPr="000836F2">
              <w:rPr>
                <w:rFonts w:eastAsia="Times New Roman"/>
                <w:color w:val="FF0000"/>
                <w:sz w:val="20"/>
                <w:szCs w:val="20"/>
                <w:lang w:val="x-none"/>
              </w:rPr>
              <w:t>link cells</w:t>
            </w:r>
            <w:r>
              <w:rPr>
                <w:rFonts w:eastAsia="Times New Roman"/>
                <w:color w:val="FF0000"/>
                <w:sz w:val="20"/>
                <w:szCs w:val="20"/>
              </w:rPr>
              <w:t>.</w:t>
            </w:r>
          </w:p>
          <w:p w14:paraId="4C83E104" w14:textId="77777777" w:rsidR="008A290A" w:rsidRPr="000836F2" w:rsidRDefault="008A290A" w:rsidP="008A290A">
            <w:pPr>
              <w:rPr>
                <w:rFonts w:ascii="Arial" w:hAnsi="Arial"/>
                <w:color w:val="FF0000"/>
              </w:rPr>
            </w:pPr>
          </w:p>
          <w:p w14:paraId="7A5C3B14" w14:textId="77777777" w:rsidR="008A290A" w:rsidRPr="000836F2" w:rsidRDefault="008A290A" w:rsidP="008A290A">
            <w:pPr>
              <w:rPr>
                <w:color w:val="FF0000"/>
                <w:sz w:val="20"/>
                <w:szCs w:val="20"/>
                <w:lang w:val="x-none"/>
              </w:rPr>
            </w:pPr>
            <w:r w:rsidRPr="000836F2">
              <w:rPr>
                <w:color w:val="FF0000"/>
                <w:sz w:val="20"/>
                <w:szCs w:val="20"/>
                <w:lang w:eastAsia="ko-KR"/>
              </w:rPr>
              <w:t xml:space="preserve">If </w:t>
            </w:r>
            <w:r w:rsidRPr="000836F2">
              <w:rPr>
                <w:color w:val="FF0000"/>
                <w:sz w:val="20"/>
                <w:szCs w:val="20"/>
              </w:rPr>
              <w:t>a UE is provided</w:t>
            </w:r>
            <w:r w:rsidRPr="000836F2">
              <w:rPr>
                <w:iCs/>
                <w:color w:val="FF0000"/>
                <w:sz w:val="20"/>
                <w:szCs w:val="20"/>
              </w:rPr>
              <w:t xml:space="preserve"> with </w:t>
            </w:r>
            <w:r w:rsidRPr="000836F2">
              <w:rPr>
                <w:i/>
                <w:color w:val="FF0000"/>
                <w:sz w:val="20"/>
                <w:szCs w:val="20"/>
              </w:rPr>
              <w:t>monitoringCapabilityConfig</w:t>
            </w:r>
            <w:r w:rsidRPr="000836F2">
              <w:rPr>
                <w:color w:val="FF0000"/>
                <w:sz w:val="20"/>
                <w:szCs w:val="20"/>
              </w:rPr>
              <w:t xml:space="preserve"> = </w:t>
            </w:r>
            <w:r w:rsidRPr="000836F2">
              <w:rPr>
                <w:i/>
                <w:color w:val="FF0000"/>
                <w:sz w:val="20"/>
                <w:szCs w:val="20"/>
              </w:rPr>
              <w:t>r16monitoringcapability</w:t>
            </w:r>
            <w:r w:rsidRPr="000836F2">
              <w:rPr>
                <w:iCs/>
                <w:color w:val="FF0000"/>
                <w:sz w:val="20"/>
                <w:szCs w:val="20"/>
              </w:rPr>
              <w:t xml:space="preserve"> for at least one serving cell while not all serving cells are provided with </w:t>
            </w:r>
            <w:r w:rsidRPr="000836F2">
              <w:rPr>
                <w:i/>
                <w:color w:val="FF0000"/>
                <w:sz w:val="20"/>
                <w:szCs w:val="20"/>
              </w:rPr>
              <w:t>monitoringCapabilityConfig</w:t>
            </w:r>
            <w:r w:rsidRPr="000836F2">
              <w:rPr>
                <w:color w:val="FF0000"/>
                <w:sz w:val="20"/>
                <w:szCs w:val="20"/>
              </w:rPr>
              <w:t xml:space="preserve"> = </w:t>
            </w:r>
            <w:r w:rsidRPr="000836F2">
              <w:rPr>
                <w:i/>
                <w:color w:val="FF0000"/>
                <w:sz w:val="20"/>
                <w:szCs w:val="20"/>
              </w:rPr>
              <w:t>r16monitoringcapability</w:t>
            </w:r>
            <w:r w:rsidRPr="00643E65">
              <w:rPr>
                <w:iCs/>
                <w:color w:val="FF0000"/>
                <w:sz w:val="20"/>
                <w:szCs w:val="20"/>
              </w:rPr>
              <w:t>,</w:t>
            </w:r>
            <w:r w:rsidRPr="000836F2">
              <w:rPr>
                <w:i/>
                <w:color w:val="FF0000"/>
                <w:sz w:val="20"/>
                <w:szCs w:val="20"/>
              </w:rPr>
              <w:t xml:space="preserve"> </w:t>
            </w:r>
            <w:r w:rsidRPr="000836F2">
              <w:rPr>
                <w:iCs/>
                <w:color w:val="FF0000"/>
                <w:sz w:val="20"/>
                <w:szCs w:val="20"/>
              </w:rPr>
              <w:t>and</w:t>
            </w:r>
          </w:p>
          <w:p w14:paraId="3F536C4C" w14:textId="77777777" w:rsidR="008A290A" w:rsidRPr="000836F2" w:rsidRDefault="008A290A" w:rsidP="008A290A">
            <w:pPr>
              <w:ind w:left="568" w:hanging="284"/>
              <w:rPr>
                <w:rFonts w:eastAsia="Times New Roman"/>
                <w:color w:val="FF0000"/>
                <w:sz w:val="20"/>
                <w:szCs w:val="20"/>
              </w:rPr>
            </w:pPr>
            <w:r w:rsidRPr="000836F2">
              <w:rPr>
                <w:rFonts w:eastAsia="Times New Roman"/>
                <w:color w:val="FF0000"/>
                <w:sz w:val="20"/>
                <w:szCs w:val="20"/>
                <w:lang w:eastAsia="ja-JP"/>
              </w:rPr>
              <w:t>-</w:t>
            </w:r>
            <w:r w:rsidRPr="000836F2">
              <w:rPr>
                <w:rFonts w:eastAsia="Times New Roman"/>
                <w:color w:val="FF0000"/>
                <w:sz w:val="20"/>
                <w:szCs w:val="20"/>
                <w:lang w:eastAsia="ja-JP"/>
              </w:rPr>
              <w:tab/>
              <w:t>is not configured for NR-DC operation</w:t>
            </w:r>
            <w:r>
              <w:rPr>
                <w:rFonts w:eastAsia="Times New Roman"/>
                <w:color w:val="FF0000"/>
                <w:sz w:val="20"/>
                <w:szCs w:val="20"/>
                <w:lang w:eastAsia="ja-JP"/>
              </w:rPr>
              <w:t>,</w:t>
            </w:r>
            <w:r w:rsidRPr="000836F2">
              <w:rPr>
                <w:rFonts w:eastAsia="Times New Roman"/>
                <w:color w:val="FF0000"/>
                <w:sz w:val="20"/>
                <w:szCs w:val="20"/>
                <w:lang w:eastAsia="ja-JP"/>
              </w:rPr>
              <w:t xml:space="preserve"> and indicates a capability to </w:t>
            </w:r>
            <w:r w:rsidRPr="000836F2">
              <w:rPr>
                <w:rFonts w:eastAsia="Times New Roman"/>
                <w:color w:val="FF0000"/>
                <w:sz w:val="20"/>
                <w:szCs w:val="20"/>
                <w:lang w:val="x-none"/>
              </w:rPr>
              <w:t>monitor PDCCH candidates</w:t>
            </w:r>
            <w:r w:rsidRPr="000836F2">
              <w:rPr>
                <w:rFonts w:eastAsia="Times New Roman"/>
                <w:color w:val="FF0000"/>
                <w:sz w:val="20"/>
                <w:szCs w:val="20"/>
              </w:rPr>
              <w:t xml:space="preserve"> </w:t>
            </w:r>
            <w:r w:rsidRPr="000836F2">
              <w:rPr>
                <w:rFonts w:eastAsia="Times New Roman"/>
                <w:color w:val="FF0000"/>
                <w:sz w:val="20"/>
                <w:szCs w:val="20"/>
                <w:lang w:val="x-none"/>
              </w:rPr>
              <w:t xml:space="preserve">for </w:t>
            </w:r>
            <m:oMath>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5</m:t>
                  </m:r>
                </m:sub>
                <m:sup>
                  <m:r>
                    <w:rPr>
                      <w:rFonts w:ascii="Cambria Math" w:hAnsi="Cambria Math"/>
                      <w:color w:val="FF0000"/>
                      <w:sz w:val="20"/>
                      <w:szCs w:val="20"/>
                    </w:rPr>
                    <m:t>cap-r16</m:t>
                  </m:r>
                </m:sup>
              </m:sSubSup>
              <m:r>
                <w:rPr>
                  <w:rFonts w:ascii="Cambria Math" w:eastAsia="Times New Roman" w:hAnsi="Cambria Math"/>
                  <w:color w:val="FF0000"/>
                  <w:sz w:val="20"/>
                  <w:szCs w:val="20"/>
                  <w:lang w:val="x-none"/>
                </w:rPr>
                <m:t>≥1</m:t>
              </m:r>
            </m:oMath>
            <w:r w:rsidRPr="000836F2">
              <w:rPr>
                <w:rFonts w:eastAsia="Times New Roman"/>
                <w:color w:val="FF0000"/>
                <w:sz w:val="20"/>
                <w:szCs w:val="20"/>
                <w:lang w:val="x-none"/>
              </w:rPr>
              <w:t xml:space="preserve"> downlink cells </w:t>
            </w:r>
            <w:r w:rsidRPr="000836F2">
              <w:rPr>
                <w:rFonts w:eastAsia="Times New Roman"/>
                <w:color w:val="FF0000"/>
                <w:sz w:val="20"/>
                <w:szCs w:val="20"/>
              </w:rPr>
              <w:t xml:space="preserve">and </w:t>
            </w:r>
            <m:oMath>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6</m:t>
                  </m:r>
                </m:sub>
                <m:sup>
                  <m:r>
                    <w:rPr>
                      <w:rFonts w:ascii="Cambria Math" w:hAnsi="Cambria Math"/>
                      <w:color w:val="FF0000"/>
                      <w:sz w:val="20"/>
                      <w:szCs w:val="20"/>
                    </w:rPr>
                    <m:t>cap-r16</m:t>
                  </m:r>
                </m:sup>
              </m:sSubSup>
              <m:r>
                <w:rPr>
                  <w:rFonts w:ascii="Cambria Math" w:eastAsia="Times New Roman" w:hAnsi="Cambria Math"/>
                  <w:color w:val="FF0000"/>
                  <w:sz w:val="20"/>
                  <w:szCs w:val="20"/>
                  <w:lang w:val="x-none"/>
                </w:rPr>
                <m:t>≥1</m:t>
              </m:r>
            </m:oMath>
            <w:r w:rsidRPr="000836F2">
              <w:rPr>
                <w:rFonts w:eastAsia="Times New Roman"/>
                <w:color w:val="FF0000"/>
                <w:sz w:val="20"/>
                <w:szCs w:val="20"/>
                <w:lang w:val="x-none"/>
              </w:rPr>
              <w:t xml:space="preserve"> downlink cells</w:t>
            </w:r>
            <w:r>
              <w:rPr>
                <w:rFonts w:eastAsia="Times New Roman"/>
                <w:color w:val="FF0000"/>
                <w:sz w:val="20"/>
                <w:szCs w:val="20"/>
              </w:rPr>
              <w:t>,</w:t>
            </w:r>
            <w:r w:rsidRPr="000836F2">
              <w:rPr>
                <w:rFonts w:eastAsia="Times New Roman"/>
                <w:color w:val="FF0000"/>
                <w:sz w:val="20"/>
                <w:szCs w:val="20"/>
                <w:lang w:val="x-none"/>
              </w:rPr>
              <w:t xml:space="preserve"> and the </w:t>
            </w:r>
            <w:r w:rsidRPr="000836F2">
              <w:rPr>
                <w:rFonts w:eastAsia="Times New Roman"/>
                <w:color w:val="FF0000"/>
                <w:sz w:val="20"/>
                <w:szCs w:val="20"/>
                <w:lang w:val="x-none" w:eastAsia="ko-KR"/>
              </w:rPr>
              <w:t>UE</w:t>
            </w:r>
            <w:r w:rsidRPr="000836F2">
              <w:rPr>
                <w:rFonts w:eastAsia="Times New Roman"/>
                <w:color w:val="FF0000"/>
                <w:sz w:val="20"/>
                <w:szCs w:val="20"/>
                <w:lang w:val="x-none"/>
              </w:rPr>
              <w:t xml:space="preserve"> is configured with</w:t>
            </w:r>
            <w:r w:rsidRPr="000836F2">
              <w:rPr>
                <w:rFonts w:eastAsia="Times New Roman"/>
                <w:color w:val="FF0000"/>
                <w:sz w:val="20"/>
                <w:szCs w:val="20"/>
              </w:rPr>
              <w:t xml:space="preserve"> </w:t>
            </w:r>
            <w:r w:rsidRPr="000836F2">
              <w:rPr>
                <w:rFonts w:eastAsia="Times New Roman"/>
                <w:color w:val="FF0000"/>
                <w:sz w:val="20"/>
                <w:szCs w:val="20"/>
                <w:lang w:val="x-none"/>
              </w:rPr>
              <w:t xml:space="preserve">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DL</m:t>
                  </m:r>
                </m:sup>
              </m:sSubSup>
              <m:r>
                <w:rPr>
                  <w:rFonts w:ascii="Cambria Math" w:eastAsia="Times New Roman" w:hAnsi="Cambria Math"/>
                  <w:color w:val="FF0000"/>
                  <w:sz w:val="20"/>
                  <w:szCs w:val="20"/>
                  <w:lang w:val="x-none"/>
                </w:rPr>
                <m:t>&gt;1</m:t>
              </m:r>
            </m:oMath>
            <w:r w:rsidRPr="000836F2">
              <w:rPr>
                <w:rFonts w:eastAsia="Times New Roman"/>
                <w:color w:val="FF0000"/>
                <w:sz w:val="20"/>
                <w:szCs w:val="20"/>
                <w:lang w:val="x-none"/>
              </w:rPr>
              <w:t xml:space="preserve"> downlink cells or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UL</m:t>
                  </m:r>
                </m:sup>
              </m:sSubSup>
              <m:r>
                <w:rPr>
                  <w:rFonts w:ascii="Cambria Math" w:eastAsia="Times New Roman" w:hAnsi="Cambria Math"/>
                  <w:color w:val="FF0000"/>
                  <w:sz w:val="20"/>
                  <w:szCs w:val="20"/>
                  <w:lang w:val="x-none"/>
                </w:rPr>
                <m:t>&gt;1</m:t>
              </m:r>
            </m:oMath>
            <w:r w:rsidRPr="000836F2">
              <w:rPr>
                <w:rFonts w:eastAsia="Times New Roman"/>
                <w:color w:val="FF0000"/>
                <w:sz w:val="20"/>
                <w:szCs w:val="20"/>
                <w:lang w:val="x-none"/>
              </w:rPr>
              <w:t xml:space="preserve"> uplink cells</w:t>
            </w:r>
            <w:r>
              <w:rPr>
                <w:rFonts w:eastAsia="Times New Roman"/>
                <w:color w:val="FF0000"/>
                <w:sz w:val="20"/>
                <w:szCs w:val="20"/>
              </w:rPr>
              <w:t>,</w:t>
            </w:r>
            <w:r w:rsidRPr="000252A6">
              <w:rPr>
                <w:rFonts w:eastAsia="Times New Roman"/>
                <w:iCs/>
                <w:color w:val="FF0000"/>
                <w:sz w:val="20"/>
                <w:szCs w:val="20"/>
              </w:rPr>
              <w:t xml:space="preserve"> </w:t>
            </w:r>
            <w:r w:rsidRPr="000252A6">
              <w:rPr>
                <w:iCs/>
                <w:color w:val="FF0000"/>
                <w:sz w:val="20"/>
                <w:szCs w:val="20"/>
              </w:rPr>
              <w:t>or</w:t>
            </w:r>
          </w:p>
          <w:p w14:paraId="7E6E672A" w14:textId="77777777" w:rsidR="008A290A" w:rsidRPr="000836F2" w:rsidRDefault="008A290A" w:rsidP="008A290A">
            <w:pPr>
              <w:ind w:left="568" w:hanging="284"/>
              <w:rPr>
                <w:rFonts w:eastAsia="Times New Roman"/>
                <w:color w:val="FF0000"/>
                <w:sz w:val="20"/>
                <w:szCs w:val="20"/>
                <w:lang w:val="x-none"/>
              </w:rPr>
            </w:pPr>
            <w:r w:rsidRPr="000836F2">
              <w:rPr>
                <w:rFonts w:eastAsia="Times New Roman"/>
                <w:color w:val="FF0000"/>
                <w:sz w:val="20"/>
                <w:szCs w:val="20"/>
                <w:lang w:eastAsia="ja-JP"/>
              </w:rPr>
              <w:t>-</w:t>
            </w:r>
            <w:r w:rsidRPr="000836F2">
              <w:rPr>
                <w:rFonts w:eastAsia="Times New Roman"/>
                <w:color w:val="FF0000"/>
                <w:sz w:val="20"/>
                <w:szCs w:val="20"/>
                <w:lang w:eastAsia="ja-JP"/>
              </w:rPr>
              <w:tab/>
              <w:t xml:space="preserve">is </w:t>
            </w:r>
            <w:r w:rsidRPr="000836F2">
              <w:rPr>
                <w:rFonts w:eastAsia="Times New Roman"/>
                <w:color w:val="FF0000"/>
                <w:sz w:val="20"/>
                <w:szCs w:val="20"/>
                <w:lang w:val="x-none" w:eastAsia="ko-KR"/>
              </w:rPr>
              <w:t>configured with NR-DC operation and for a cell group</w:t>
            </w:r>
            <w:r w:rsidRPr="000836F2">
              <w:rPr>
                <w:rFonts w:eastAsia="Times New Roman"/>
                <w:color w:val="FF0000"/>
                <w:sz w:val="20"/>
                <w:szCs w:val="20"/>
                <w:lang w:val="x-none"/>
              </w:rPr>
              <w:t xml:space="preserve"> with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DL</m:t>
                  </m:r>
                </m:sup>
              </m:sSubSup>
            </m:oMath>
            <w:r w:rsidRPr="000836F2">
              <w:rPr>
                <w:rFonts w:eastAsia="Times New Roman"/>
                <w:color w:val="FF0000"/>
                <w:sz w:val="20"/>
                <w:szCs w:val="20"/>
                <w:lang w:val="x-none"/>
              </w:rPr>
              <w:t xml:space="preserve"> downlink cells or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UL</m:t>
                  </m:r>
                </m:sup>
              </m:sSubSup>
            </m:oMath>
            <w:r w:rsidRPr="000836F2">
              <w:rPr>
                <w:rFonts w:eastAsia="Times New Roman"/>
                <w:color w:val="FF0000"/>
                <w:sz w:val="20"/>
                <w:szCs w:val="20"/>
                <w:lang w:val="x-none"/>
              </w:rPr>
              <w:t xml:space="preserve"> uplink cells</w:t>
            </w:r>
          </w:p>
          <w:p w14:paraId="6C78A201" w14:textId="77777777" w:rsidR="008A290A" w:rsidRPr="000836F2" w:rsidRDefault="008A290A" w:rsidP="008A290A">
            <w:pPr>
              <w:rPr>
                <w:color w:val="FF0000"/>
                <w:sz w:val="20"/>
                <w:szCs w:val="20"/>
                <w:lang w:eastAsia="ja-JP"/>
              </w:rPr>
            </w:pPr>
            <w:r w:rsidRPr="000836F2">
              <w:rPr>
                <w:color w:val="FF0000"/>
                <w:sz w:val="20"/>
                <w:szCs w:val="20"/>
              </w:rPr>
              <w:t>the</w:t>
            </w:r>
            <w:r w:rsidRPr="000836F2">
              <w:rPr>
                <w:color w:val="FF0000"/>
                <w:sz w:val="20"/>
                <w:szCs w:val="20"/>
                <w:lang w:eastAsia="ja-JP"/>
              </w:rPr>
              <w:t xml:space="preserve"> UE expects to have</w:t>
            </w:r>
            <w:r>
              <w:rPr>
                <w:color w:val="FF0000"/>
                <w:sz w:val="20"/>
                <w:szCs w:val="20"/>
                <w:lang w:eastAsia="ja-JP"/>
              </w:rPr>
              <w:t xml:space="preserve"> </w:t>
            </w:r>
            <w:r w:rsidRPr="0043273D">
              <w:rPr>
                <w:color w:val="FF0000"/>
                <w:sz w:val="20"/>
                <w:szCs w:val="20"/>
                <w:lang w:eastAsia="ja-JP"/>
              </w:rPr>
              <w:t>respectively</w:t>
            </w:r>
            <w:r w:rsidRPr="000836F2">
              <w:rPr>
                <w:color w:val="FF0000"/>
                <w:sz w:val="20"/>
                <w:szCs w:val="20"/>
                <w:lang w:eastAsia="ja-JP"/>
              </w:rPr>
              <w:t xml:space="preserve"> received at most </w:t>
            </w:r>
            <m:oMath>
              <m:sSubSup>
                <m:sSubSupPr>
                  <m:ctrlPr>
                    <w:rPr>
                      <w:rFonts w:ascii="Cambria Math" w:hAnsi="Cambria Math"/>
                      <w:i/>
                      <w:color w:val="FF0000"/>
                      <w:sz w:val="20"/>
                      <w:szCs w:val="20"/>
                    </w:rPr>
                  </m:ctrlPr>
                </m:sSubSupPr>
                <m:e>
                  <m:r>
                    <w:rPr>
                      <w:rFonts w:ascii="Cambria Math" w:hAnsi="Cambria Math"/>
                      <w:color w:val="FF0000"/>
                      <w:sz w:val="20"/>
                      <w:szCs w:val="20"/>
                    </w:rPr>
                    <m:t>16∙(N</m:t>
                  </m:r>
                </m:e>
                <m:sub>
                  <m:r>
                    <w:rPr>
                      <w:rFonts w:ascii="Cambria Math" w:hAnsi="Cambria Math"/>
                      <w:color w:val="FF0000"/>
                      <w:sz w:val="20"/>
                      <w:szCs w:val="20"/>
                    </w:rPr>
                    <m:t>cells,r15</m:t>
                  </m:r>
                </m:sub>
                <m:sup>
                  <m:r>
                    <w:rPr>
                      <w:rFonts w:ascii="Cambria Math" w:hAnsi="Cambria Math"/>
                      <w:color w:val="FF0000"/>
                      <w:sz w:val="20"/>
                      <w:szCs w:val="20"/>
                    </w:rPr>
                    <m:t>cap-r16</m:t>
                  </m:r>
                </m:sup>
              </m:sSubSup>
              <m:r>
                <w:rPr>
                  <w:rFonts w:ascii="Cambria Math" w:hAnsi="Cambria Math"/>
                  <w:color w:val="FF0000"/>
                  <w:sz w:val="20"/>
                  <w:szCs w:val="20"/>
                </w:rPr>
                <m:t>+</m:t>
              </m:r>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6</m:t>
                  </m:r>
                </m:sub>
                <m:sup>
                  <m:r>
                    <w:rPr>
                      <w:rFonts w:ascii="Cambria Math" w:hAnsi="Cambria Math"/>
                      <w:color w:val="FF0000"/>
                      <w:sz w:val="20"/>
                      <w:szCs w:val="20"/>
                    </w:rPr>
                    <m:t>cap-r16</m:t>
                  </m:r>
                </m:sup>
              </m:sSubSup>
              <m:r>
                <w:rPr>
                  <w:rFonts w:ascii="Cambria Math" w:hAnsi="Cambria Math"/>
                  <w:color w:val="FF0000"/>
                  <w:sz w:val="20"/>
                  <w:szCs w:val="20"/>
                </w:rPr>
                <m:t>)</m:t>
              </m:r>
            </m:oMath>
            <w:r w:rsidRPr="000836F2">
              <w:rPr>
                <w:color w:val="FF0000"/>
                <w:sz w:val="20"/>
                <w:szCs w:val="20"/>
                <w:lang w:eastAsia="ja-JP"/>
              </w:rPr>
              <w:t xml:space="preserve"> PDCCHs for </w:t>
            </w:r>
          </w:p>
          <w:p w14:paraId="6AEBE1FE" w14:textId="77777777" w:rsidR="008A290A" w:rsidRPr="000836F2" w:rsidRDefault="008A290A" w:rsidP="008A290A">
            <w:pPr>
              <w:ind w:left="568" w:hanging="284"/>
              <w:rPr>
                <w:rFonts w:eastAsia="Times New Roman"/>
                <w:color w:val="FF0000"/>
                <w:sz w:val="20"/>
                <w:szCs w:val="20"/>
              </w:rPr>
            </w:pPr>
            <w:r w:rsidRPr="000836F2">
              <w:rPr>
                <w:rFonts w:eastAsia="Times New Roman"/>
                <w:color w:val="FF0000"/>
                <w:sz w:val="20"/>
                <w:szCs w:val="20"/>
                <w:lang w:val="x-none"/>
              </w:rPr>
              <w:t>-</w:t>
            </w:r>
            <w:r w:rsidRPr="000836F2">
              <w:rPr>
                <w:rFonts w:eastAsia="Times New Roman"/>
                <w:color w:val="FF0000"/>
                <w:sz w:val="20"/>
                <w:szCs w:val="20"/>
                <w:lang w:val="x-none"/>
              </w:rPr>
              <w:tab/>
            </w:r>
            <w:r w:rsidRPr="000836F2">
              <w:rPr>
                <w:rFonts w:eastAsia="Times New Roman"/>
                <w:color w:val="FF0000"/>
                <w:sz w:val="20"/>
                <w:szCs w:val="20"/>
                <w:lang w:val="x-none" w:eastAsia="ja-JP"/>
              </w:rPr>
              <w:t>DCI formats with CRC scrambled by a C-RNTI, or a CS-RNTI, or a MCS</w:t>
            </w:r>
            <w:r w:rsidRPr="000836F2">
              <w:rPr>
                <w:rFonts w:eastAsia="等线"/>
                <w:color w:val="FF0000"/>
                <w:sz w:val="20"/>
                <w:szCs w:val="20"/>
                <w:lang w:val="x-none" w:eastAsia="ja-JP"/>
              </w:rPr>
              <w:t>-C</w:t>
            </w:r>
            <w:r w:rsidRPr="000836F2">
              <w:rPr>
                <w:rFonts w:eastAsia="Times New Roman"/>
                <w:color w:val="FF0000"/>
                <w:sz w:val="20"/>
                <w:szCs w:val="20"/>
                <w:lang w:val="x-none" w:eastAsia="ja-JP"/>
              </w:rPr>
              <w:t>-RNTI</w:t>
            </w:r>
            <w:r>
              <w:rPr>
                <w:rFonts w:eastAsia="Times New Roman"/>
                <w:color w:val="FF0000"/>
                <w:sz w:val="20"/>
                <w:szCs w:val="20"/>
                <w:lang w:eastAsia="ja-JP"/>
              </w:rPr>
              <w:t xml:space="preserve"> </w:t>
            </w:r>
            <w:r w:rsidRPr="0043273D">
              <w:rPr>
                <w:rFonts w:eastAsia="Times New Roman"/>
                <w:color w:val="FF0000"/>
                <w:sz w:val="20"/>
                <w:szCs w:val="20"/>
                <w:lang w:val="x-none" w:eastAsia="ja-JP"/>
              </w:rPr>
              <w:t xml:space="preserve">scheduling </w:t>
            </w:r>
            <m:oMath>
              <m:sSubSup>
                <m:sSubSupPr>
                  <m:ctrlPr>
                    <w:rPr>
                      <w:rFonts w:ascii="Cambria Math" w:hAnsi="Cambria Math"/>
                      <w:i/>
                      <w:color w:val="FF0000"/>
                      <w:sz w:val="20"/>
                      <w:szCs w:val="20"/>
                    </w:rPr>
                  </m:ctrlPr>
                </m:sSubSupPr>
                <m:e>
                  <m:r>
                    <w:rPr>
                      <w:rFonts w:ascii="Cambria Math" w:hAnsi="Cambria Math"/>
                      <w:color w:val="FF0000"/>
                      <w:sz w:val="20"/>
                      <w:szCs w:val="20"/>
                    </w:rPr>
                    <m:t>16∙(N</m:t>
                  </m:r>
                </m:e>
                <m:sub>
                  <m:r>
                    <w:rPr>
                      <w:rFonts w:ascii="Cambria Math" w:hAnsi="Cambria Math"/>
                      <w:color w:val="FF0000"/>
                      <w:sz w:val="20"/>
                      <w:szCs w:val="20"/>
                    </w:rPr>
                    <m:t>cells,r15</m:t>
                  </m:r>
                </m:sub>
                <m:sup>
                  <m:r>
                    <w:rPr>
                      <w:rFonts w:ascii="Cambria Math" w:hAnsi="Cambria Math"/>
                      <w:color w:val="FF0000"/>
                      <w:sz w:val="20"/>
                      <w:szCs w:val="20"/>
                    </w:rPr>
                    <m:t>cap-r16</m:t>
                  </m:r>
                </m:sup>
              </m:sSubSup>
              <m:r>
                <w:rPr>
                  <w:rFonts w:ascii="Cambria Math" w:hAnsi="Cambria Math"/>
                  <w:color w:val="FF0000"/>
                  <w:sz w:val="20"/>
                  <w:szCs w:val="20"/>
                </w:rPr>
                <m:t>+</m:t>
              </m:r>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6</m:t>
                  </m:r>
                </m:sub>
                <m:sup>
                  <m:r>
                    <w:rPr>
                      <w:rFonts w:ascii="Cambria Math" w:hAnsi="Cambria Math"/>
                      <w:color w:val="FF0000"/>
                      <w:sz w:val="20"/>
                      <w:szCs w:val="20"/>
                    </w:rPr>
                    <m:t>cap-r16</m:t>
                  </m:r>
                </m:sup>
              </m:sSubSup>
              <m:r>
                <w:rPr>
                  <w:rFonts w:ascii="Cambria Math" w:hAnsi="Cambria Math"/>
                  <w:color w:val="FF0000"/>
                  <w:sz w:val="20"/>
                  <w:szCs w:val="20"/>
                </w:rPr>
                <m:t>)</m:t>
              </m:r>
            </m:oMath>
            <w:r w:rsidRPr="0043273D">
              <w:rPr>
                <w:rFonts w:eastAsia="Times New Roman"/>
                <w:color w:val="FF0000"/>
                <w:sz w:val="20"/>
                <w:szCs w:val="20"/>
                <w:lang w:val="x-none" w:eastAsia="ja-JP"/>
              </w:rPr>
              <w:t xml:space="preserve"> PDSCH receptions</w:t>
            </w:r>
            <w:r w:rsidRPr="000836F2">
              <w:rPr>
                <w:rFonts w:eastAsia="Times New Roman"/>
                <w:color w:val="FF0000"/>
                <w:sz w:val="20"/>
                <w:szCs w:val="20"/>
                <w:lang w:val="x-none" w:eastAsia="ja-JP"/>
              </w:rPr>
              <w:t xml:space="preserve"> for which the UE has not received any corresponding PDSCH symbol over all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DL</m:t>
                  </m:r>
                </m:sup>
              </m:sSubSup>
            </m:oMath>
            <w:r w:rsidRPr="000836F2">
              <w:rPr>
                <w:rFonts w:eastAsia="Times New Roman"/>
                <w:color w:val="FF0000"/>
                <w:sz w:val="20"/>
                <w:szCs w:val="20"/>
                <w:lang w:val="x-none"/>
              </w:rPr>
              <w:t xml:space="preserve"> downlink cells</w:t>
            </w:r>
            <w:r w:rsidRPr="000836F2">
              <w:rPr>
                <w:rFonts w:eastAsia="Times New Roman"/>
                <w:color w:val="FF0000"/>
                <w:sz w:val="20"/>
                <w:szCs w:val="20"/>
              </w:rPr>
              <w:t xml:space="preserve">    </w:t>
            </w:r>
          </w:p>
          <w:p w14:paraId="7649C12F" w14:textId="77777777" w:rsidR="008A290A" w:rsidRPr="000836F2" w:rsidRDefault="008A290A" w:rsidP="008A290A">
            <w:pPr>
              <w:ind w:left="568" w:hanging="284"/>
              <w:rPr>
                <w:color w:val="FF0000"/>
                <w:sz w:val="20"/>
                <w:szCs w:val="20"/>
              </w:rPr>
            </w:pPr>
            <w:r w:rsidRPr="000836F2">
              <w:rPr>
                <w:rFonts w:eastAsia="Times New Roman"/>
                <w:color w:val="FF0000"/>
                <w:sz w:val="20"/>
                <w:szCs w:val="20"/>
                <w:lang w:val="x-none"/>
              </w:rPr>
              <w:t>-</w:t>
            </w:r>
            <w:r w:rsidRPr="000836F2">
              <w:rPr>
                <w:rFonts w:eastAsia="Times New Roman"/>
                <w:color w:val="FF0000"/>
                <w:sz w:val="20"/>
                <w:szCs w:val="20"/>
                <w:lang w:val="x-none"/>
              </w:rPr>
              <w:tab/>
            </w:r>
            <w:r w:rsidRPr="000836F2">
              <w:rPr>
                <w:rFonts w:eastAsia="Times New Roman"/>
                <w:color w:val="FF0000"/>
                <w:sz w:val="20"/>
                <w:szCs w:val="20"/>
                <w:lang w:val="x-none" w:eastAsia="ja-JP"/>
              </w:rPr>
              <w:t>DCI formats with CRC scrambled by a C-RNTI, or a CS-RNTI, or a MCS</w:t>
            </w:r>
            <w:r w:rsidRPr="000836F2">
              <w:rPr>
                <w:rFonts w:eastAsia="等线"/>
                <w:color w:val="FF0000"/>
                <w:sz w:val="20"/>
                <w:szCs w:val="20"/>
                <w:lang w:val="x-none" w:eastAsia="ja-JP"/>
              </w:rPr>
              <w:t>-C</w:t>
            </w:r>
            <w:r w:rsidRPr="000836F2">
              <w:rPr>
                <w:rFonts w:eastAsia="Times New Roman"/>
                <w:color w:val="FF0000"/>
                <w:sz w:val="20"/>
                <w:szCs w:val="20"/>
                <w:lang w:val="x-none" w:eastAsia="ja-JP"/>
              </w:rPr>
              <w:t>-RNTI</w:t>
            </w:r>
            <w:r>
              <w:rPr>
                <w:rFonts w:eastAsia="Times New Roman"/>
                <w:color w:val="FF0000"/>
                <w:sz w:val="20"/>
                <w:szCs w:val="20"/>
                <w:lang w:eastAsia="ja-JP"/>
              </w:rPr>
              <w:t xml:space="preserve"> </w:t>
            </w:r>
            <w:r w:rsidRPr="00181441">
              <w:rPr>
                <w:rFonts w:eastAsia="Times New Roman"/>
                <w:color w:val="FF0000"/>
                <w:sz w:val="20"/>
                <w:szCs w:val="20"/>
                <w:lang w:eastAsia="ja-JP"/>
              </w:rPr>
              <w:t>scheduling</w:t>
            </w:r>
            <w:r w:rsidRPr="000836F2">
              <w:rPr>
                <w:rFonts w:eastAsia="Times New Roman"/>
                <w:color w:val="FF0000"/>
                <w:sz w:val="20"/>
                <w:szCs w:val="20"/>
                <w:lang w:val="x-none" w:eastAsia="ja-JP"/>
              </w:rPr>
              <w:t xml:space="preserve"> </w:t>
            </w:r>
            <m:oMath>
              <m:sSubSup>
                <m:sSubSupPr>
                  <m:ctrlPr>
                    <w:rPr>
                      <w:rFonts w:ascii="Cambria Math" w:hAnsi="Cambria Math"/>
                      <w:i/>
                      <w:color w:val="FF0000"/>
                      <w:sz w:val="20"/>
                      <w:szCs w:val="20"/>
                    </w:rPr>
                  </m:ctrlPr>
                </m:sSubSupPr>
                <m:e>
                  <m:r>
                    <w:rPr>
                      <w:rFonts w:ascii="Cambria Math" w:hAnsi="Cambria Math"/>
                      <w:color w:val="FF0000"/>
                      <w:sz w:val="20"/>
                      <w:szCs w:val="20"/>
                    </w:rPr>
                    <m:t>16∙(N</m:t>
                  </m:r>
                </m:e>
                <m:sub>
                  <m:r>
                    <w:rPr>
                      <w:rFonts w:ascii="Cambria Math" w:hAnsi="Cambria Math"/>
                      <w:color w:val="FF0000"/>
                      <w:sz w:val="20"/>
                      <w:szCs w:val="20"/>
                    </w:rPr>
                    <m:t>cells,r15</m:t>
                  </m:r>
                </m:sub>
                <m:sup>
                  <m:r>
                    <w:rPr>
                      <w:rFonts w:ascii="Cambria Math" w:hAnsi="Cambria Math"/>
                      <w:color w:val="FF0000"/>
                      <w:sz w:val="20"/>
                      <w:szCs w:val="20"/>
                    </w:rPr>
                    <m:t>cap-r16</m:t>
                  </m:r>
                </m:sup>
              </m:sSubSup>
              <m:r>
                <w:rPr>
                  <w:rFonts w:ascii="Cambria Math" w:hAnsi="Cambria Math"/>
                  <w:color w:val="FF0000"/>
                  <w:sz w:val="20"/>
                  <w:szCs w:val="20"/>
                </w:rPr>
                <m:t>+</m:t>
              </m:r>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6</m:t>
                  </m:r>
                </m:sub>
                <m:sup>
                  <m:r>
                    <w:rPr>
                      <w:rFonts w:ascii="Cambria Math" w:hAnsi="Cambria Math"/>
                      <w:color w:val="FF0000"/>
                      <w:sz w:val="20"/>
                      <w:szCs w:val="20"/>
                    </w:rPr>
                    <m:t>cap-r16</m:t>
                  </m:r>
                </m:sup>
              </m:sSubSup>
              <m:r>
                <w:rPr>
                  <w:rFonts w:ascii="Cambria Math" w:hAnsi="Cambria Math"/>
                  <w:color w:val="FF0000"/>
                  <w:sz w:val="20"/>
                  <w:szCs w:val="20"/>
                </w:rPr>
                <m:t>)</m:t>
              </m:r>
            </m:oMath>
            <w:r>
              <w:rPr>
                <w:rFonts w:eastAsia="Times New Roman"/>
                <w:color w:val="FF0000"/>
                <w:sz w:val="20"/>
                <w:szCs w:val="20"/>
              </w:rPr>
              <w:t xml:space="preserve"> </w:t>
            </w:r>
            <w:r w:rsidRPr="00181441">
              <w:rPr>
                <w:rFonts w:eastAsia="Times New Roman"/>
                <w:color w:val="FF0000"/>
                <w:sz w:val="20"/>
                <w:szCs w:val="20"/>
              </w:rPr>
              <w:t xml:space="preserve">PUSCH transmissions </w:t>
            </w:r>
            <w:r w:rsidRPr="000836F2">
              <w:rPr>
                <w:rFonts w:eastAsia="Times New Roman"/>
                <w:color w:val="FF0000"/>
                <w:sz w:val="20"/>
                <w:szCs w:val="20"/>
                <w:lang w:val="x-none" w:eastAsia="ja-JP"/>
              </w:rPr>
              <w:t xml:space="preserve">for which the UE has not transmitted any corresponding PUSCH symbol over all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UL</m:t>
                  </m:r>
                </m:sup>
              </m:sSubSup>
            </m:oMath>
            <w:r w:rsidRPr="000836F2">
              <w:rPr>
                <w:rFonts w:eastAsia="Times New Roman"/>
                <w:color w:val="FF0000"/>
                <w:sz w:val="20"/>
                <w:szCs w:val="20"/>
                <w:lang w:val="x-none"/>
              </w:rPr>
              <w:t xml:space="preserve"> </w:t>
            </w:r>
            <w:r w:rsidRPr="000836F2">
              <w:rPr>
                <w:rFonts w:eastAsia="Times New Roman"/>
                <w:color w:val="FF0000"/>
                <w:sz w:val="20"/>
                <w:szCs w:val="20"/>
              </w:rPr>
              <w:t>up</w:t>
            </w:r>
            <w:r w:rsidRPr="000836F2">
              <w:rPr>
                <w:rFonts w:eastAsia="Times New Roman"/>
                <w:color w:val="FF0000"/>
                <w:sz w:val="20"/>
                <w:szCs w:val="20"/>
                <w:lang w:val="x-none"/>
              </w:rPr>
              <w:t>link cells</w:t>
            </w:r>
          </w:p>
          <w:p w14:paraId="06852848" w14:textId="77777777" w:rsidR="008A290A" w:rsidRPr="000836F2" w:rsidRDefault="008A290A" w:rsidP="008A290A">
            <w:pPr>
              <w:rPr>
                <w:sz w:val="20"/>
                <w:szCs w:val="20"/>
              </w:rPr>
            </w:pPr>
          </w:p>
          <w:p w14:paraId="1DA148DC" w14:textId="3319777E" w:rsidR="008A290A" w:rsidRDefault="008A290A" w:rsidP="00E712AC">
            <w:pPr>
              <w:rPr>
                <w:color w:val="000000"/>
                <w:lang w:eastAsia="zh-CN"/>
              </w:rPr>
            </w:pPr>
            <w:r w:rsidRPr="000836F2">
              <w:rPr>
                <w:color w:val="FF0000"/>
                <w:szCs w:val="20"/>
              </w:rPr>
              <w:t>--------------------------------- End of Text Proposal to TS 38.213 v16.5.0-----------------------</w:t>
            </w:r>
          </w:p>
        </w:tc>
      </w:tr>
    </w:tbl>
    <w:p w14:paraId="508B39F7" w14:textId="77777777" w:rsidR="008A290A" w:rsidRPr="00247232" w:rsidRDefault="008A290A" w:rsidP="008A290A">
      <w:pPr>
        <w:spacing w:beforeLines="50" w:before="120"/>
        <w:rPr>
          <w:lang w:eastAsia="zh-CN"/>
        </w:rPr>
      </w:pPr>
    </w:p>
    <w:tbl>
      <w:tblPr>
        <w:tblStyle w:val="ad"/>
        <w:tblW w:w="0" w:type="auto"/>
        <w:tblLook w:val="04A0" w:firstRow="1" w:lastRow="0" w:firstColumn="1" w:lastColumn="0" w:noHBand="0" w:noVBand="1"/>
      </w:tblPr>
      <w:tblGrid>
        <w:gridCol w:w="2113"/>
        <w:gridCol w:w="7194"/>
      </w:tblGrid>
      <w:tr w:rsidR="008A290A" w:rsidRPr="00004C3F" w14:paraId="3D35691D" w14:textId="77777777" w:rsidTr="00E712A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3BA767" w14:textId="77777777" w:rsidR="008A290A" w:rsidRPr="00004C3F" w:rsidRDefault="008A290A" w:rsidP="00E712AC">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91D8C1" w14:textId="77777777" w:rsidR="008A290A" w:rsidRPr="00004C3F" w:rsidRDefault="008A290A" w:rsidP="00E712AC">
            <w:pPr>
              <w:spacing w:beforeLines="50" w:before="120"/>
              <w:rPr>
                <w:i/>
                <w:kern w:val="2"/>
                <w:lang w:eastAsia="zh-CN"/>
              </w:rPr>
            </w:pPr>
            <w:r w:rsidRPr="00004C3F">
              <w:rPr>
                <w:i/>
                <w:kern w:val="2"/>
                <w:lang w:eastAsia="zh-CN"/>
              </w:rPr>
              <w:t>View</w:t>
            </w:r>
          </w:p>
        </w:tc>
      </w:tr>
      <w:tr w:rsidR="008A290A" w:rsidRPr="00626CE3" w14:paraId="7AB4F00C" w14:textId="77777777" w:rsidTr="00E712AC">
        <w:tc>
          <w:tcPr>
            <w:tcW w:w="2113" w:type="dxa"/>
            <w:tcBorders>
              <w:top w:val="single" w:sz="4" w:space="0" w:color="auto"/>
              <w:left w:val="single" w:sz="4" w:space="0" w:color="auto"/>
              <w:bottom w:val="single" w:sz="4" w:space="0" w:color="auto"/>
              <w:right w:val="single" w:sz="4" w:space="0" w:color="auto"/>
            </w:tcBorders>
          </w:tcPr>
          <w:p w14:paraId="450E40E5" w14:textId="77777777" w:rsidR="008A290A" w:rsidRPr="00004C3F" w:rsidRDefault="008A290A" w:rsidP="00E712AC">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EDC7658" w14:textId="77777777" w:rsidR="008A290A" w:rsidRPr="00626CE3" w:rsidRDefault="008A290A" w:rsidP="00E712AC">
            <w:pPr>
              <w:spacing w:beforeLines="50" w:before="120"/>
              <w:rPr>
                <w:i/>
                <w:kern w:val="2"/>
                <w:lang w:eastAsia="zh-CN"/>
              </w:rPr>
            </w:pPr>
          </w:p>
        </w:tc>
      </w:tr>
      <w:tr w:rsidR="008A290A" w:rsidRPr="00004C3F" w14:paraId="3F36F0F3" w14:textId="77777777" w:rsidTr="00E712AC">
        <w:tc>
          <w:tcPr>
            <w:tcW w:w="2113" w:type="dxa"/>
            <w:tcBorders>
              <w:top w:val="single" w:sz="4" w:space="0" w:color="auto"/>
              <w:left w:val="single" w:sz="4" w:space="0" w:color="auto"/>
              <w:bottom w:val="single" w:sz="4" w:space="0" w:color="auto"/>
              <w:right w:val="single" w:sz="4" w:space="0" w:color="auto"/>
            </w:tcBorders>
          </w:tcPr>
          <w:p w14:paraId="0A69F3A6" w14:textId="77777777" w:rsidR="008A290A" w:rsidRPr="00004C3F" w:rsidRDefault="008A290A" w:rsidP="00E712AC">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DB4E160" w14:textId="77777777" w:rsidR="008A290A" w:rsidRPr="00004C3F" w:rsidRDefault="008A290A" w:rsidP="00E712AC">
            <w:pPr>
              <w:spacing w:beforeLines="50" w:before="120"/>
              <w:rPr>
                <w:i/>
                <w:kern w:val="2"/>
                <w:lang w:eastAsia="zh-CN"/>
              </w:rPr>
            </w:pPr>
          </w:p>
        </w:tc>
      </w:tr>
    </w:tbl>
    <w:p w14:paraId="553C1AE2" w14:textId="77777777" w:rsidR="000320E4" w:rsidRDefault="000320E4" w:rsidP="00CB7BEF">
      <w:pPr>
        <w:spacing w:beforeLines="50" w:before="120"/>
        <w:rPr>
          <w:lang w:eastAsia="zh-CN"/>
        </w:rPr>
      </w:pPr>
    </w:p>
    <w:p w14:paraId="1DDDBB65" w14:textId="52E4407A" w:rsidR="000320E4" w:rsidRPr="00EB3BD4" w:rsidRDefault="000320E4" w:rsidP="001A736A">
      <w:pPr>
        <w:pStyle w:val="10"/>
        <w:spacing w:before="240"/>
        <w:ind w:left="431" w:hanging="431"/>
        <w:rPr>
          <w:sz w:val="22"/>
          <w:lang w:eastAsia="zh-CN"/>
        </w:rPr>
      </w:pPr>
      <w:r w:rsidRPr="001A736A">
        <w:rPr>
          <w:lang w:eastAsia="zh-CN"/>
        </w:rPr>
        <w:t>I</w:t>
      </w:r>
      <w:r w:rsidRPr="001A736A">
        <w:rPr>
          <w:rFonts w:hint="eastAsia"/>
          <w:lang w:eastAsia="zh-CN"/>
        </w:rPr>
        <w:t xml:space="preserve">ssue </w:t>
      </w:r>
      <w:r w:rsidRPr="001A736A">
        <w:rPr>
          <w:lang w:eastAsia="zh-CN"/>
        </w:rPr>
        <w:t>A-</w:t>
      </w:r>
      <w:r w:rsidR="00EB3BD4" w:rsidRPr="001A736A">
        <w:rPr>
          <w:lang w:eastAsia="zh-CN"/>
        </w:rPr>
        <w:t>4</w:t>
      </w:r>
      <w:r w:rsidRPr="001A736A">
        <w:rPr>
          <w:lang w:eastAsia="zh-CN"/>
        </w:rPr>
        <w:t xml:space="preserve">: </w:t>
      </w:r>
      <w:r w:rsidR="00EB3BD4" w:rsidRPr="001A736A">
        <w:rPr>
          <w:lang w:eastAsia="zh-CN"/>
        </w:rPr>
        <w:t xml:space="preserve">Correction on RRC parameter UE-NR-Capability-v16 for receiving control information  </w:t>
      </w:r>
      <w:r w:rsidRPr="00EB3BD4">
        <w:rPr>
          <w:rFonts w:eastAsiaTheme="minorEastAsia"/>
          <w:b w:val="0"/>
          <w:bCs w:val="0"/>
          <w:sz w:val="22"/>
          <w:lang w:eastAsia="zh-CN"/>
        </w:rPr>
        <w:t xml:space="preserve"> </w:t>
      </w:r>
    </w:p>
    <w:tbl>
      <w:tblPr>
        <w:tblStyle w:val="ad"/>
        <w:tblW w:w="0" w:type="auto"/>
        <w:tblLook w:val="04A0" w:firstRow="1" w:lastRow="0" w:firstColumn="1" w:lastColumn="0" w:noHBand="0" w:noVBand="1"/>
      </w:tblPr>
      <w:tblGrid>
        <w:gridCol w:w="9307"/>
      </w:tblGrid>
      <w:tr w:rsidR="000320E4" w:rsidRPr="00D17AB0" w14:paraId="69CEFE15" w14:textId="77777777" w:rsidTr="00E712AC">
        <w:tc>
          <w:tcPr>
            <w:tcW w:w="9629" w:type="dxa"/>
          </w:tcPr>
          <w:p w14:paraId="5E6AD341" w14:textId="77777777" w:rsidR="000320E4" w:rsidRPr="000320E4" w:rsidRDefault="000320E4" w:rsidP="00E712AC">
            <w:pPr>
              <w:jc w:val="left"/>
              <w:rPr>
                <w:i/>
                <w:kern w:val="2"/>
                <w:sz w:val="20"/>
                <w:szCs w:val="20"/>
                <w:lang w:eastAsia="zh-CN"/>
              </w:rPr>
            </w:pPr>
            <w:r w:rsidRPr="000320E4">
              <w:rPr>
                <w:i/>
                <w:kern w:val="2"/>
                <w:sz w:val="20"/>
                <w:szCs w:val="20"/>
                <w:lang w:eastAsia="zh-CN"/>
              </w:rPr>
              <w:t>Ericsson R1-2102742</w:t>
            </w:r>
          </w:p>
          <w:p w14:paraId="66078A53" w14:textId="77777777" w:rsidR="000320E4" w:rsidRPr="00783A3B" w:rsidRDefault="000320E4" w:rsidP="00E712AC">
            <w:pPr>
              <w:rPr>
                <w:lang w:val="en-GB" w:eastAsia="ja-JP"/>
              </w:rPr>
            </w:pPr>
            <w:r>
              <w:rPr>
                <w:lang w:val="en-GB" w:eastAsia="ja-JP"/>
              </w:rPr>
              <w:t xml:space="preserve">In TS 38.213 V16.5.0, two IEs are cited: </w:t>
            </w:r>
            <w:r w:rsidRPr="00CE4C34">
              <w:rPr>
                <w:i/>
                <w:iCs/>
              </w:rPr>
              <w:t>UE-NR-Capability</w:t>
            </w:r>
            <w:r w:rsidRPr="00CE4C34">
              <w:rPr>
                <w:lang w:eastAsia="ko-KR"/>
              </w:rPr>
              <w:t xml:space="preserve">  and </w:t>
            </w:r>
            <w:r w:rsidRPr="00CE4C34">
              <w:rPr>
                <w:i/>
                <w:iCs/>
              </w:rPr>
              <w:t>UE-NR-Capability-r16</w:t>
            </w:r>
            <w:r w:rsidRPr="00CE4C34">
              <w:t xml:space="preserve">. However, </w:t>
            </w:r>
            <w:r w:rsidRPr="00CE4C34">
              <w:rPr>
                <w:i/>
                <w:iCs/>
              </w:rPr>
              <w:t>UE-NR-Capability-r16</w:t>
            </w:r>
            <w:r w:rsidRPr="00CE4C34">
              <w:t xml:space="preserve"> is not an IE in 38.331 V16.4.1. Instead, the </w:t>
            </w:r>
            <w:r w:rsidRPr="00CE4C34">
              <w:rPr>
                <w:i/>
                <w:iCs/>
              </w:rPr>
              <w:t>UE-NR-Capability</w:t>
            </w:r>
            <w:r w:rsidRPr="00CE4C34">
              <w:rPr>
                <w:lang w:eastAsia="ko-KR"/>
              </w:rPr>
              <w:t xml:space="preserve"> IE contains several extensions, e.g.,  </w:t>
            </w:r>
            <w:r w:rsidRPr="00CE4C34">
              <w:rPr>
                <w:rFonts w:ascii="Courier New" w:eastAsia="Times New Roman" w:hAnsi="Courier New" w:cs="Courier New"/>
                <w:sz w:val="16"/>
                <w:szCs w:val="16"/>
                <w:lang w:eastAsia="en-GB"/>
              </w:rPr>
              <w:t>UE-NR-Capability-v1610</w:t>
            </w:r>
            <w:r w:rsidRPr="00CE4C34">
              <w:rPr>
                <w:lang w:eastAsia="ko-KR"/>
              </w:rPr>
              <w:t xml:space="preserve"> and </w:t>
            </w:r>
            <w:r w:rsidRPr="00CE4C34">
              <w:rPr>
                <w:rFonts w:ascii="Courier New" w:eastAsia="Times New Roman" w:hAnsi="Courier New" w:cs="Courier New"/>
                <w:sz w:val="16"/>
                <w:szCs w:val="16"/>
                <w:lang w:eastAsia="en-GB"/>
              </w:rPr>
              <w:t>UE-NR-Capability-v1640</w:t>
            </w:r>
            <w:r w:rsidRPr="00CE4C34">
              <w:rPr>
                <w:lang w:eastAsia="ko-KR"/>
              </w:rPr>
              <w:t xml:space="preserve">. Thus,  </w:t>
            </w:r>
            <w:r w:rsidRPr="00CE4C34">
              <w:rPr>
                <w:i/>
                <w:iCs/>
              </w:rPr>
              <w:t>UE-NR-Capability-r16</w:t>
            </w:r>
            <w:r w:rsidRPr="00CE4C34">
              <w:t xml:space="preserve"> should be removed, and only </w:t>
            </w:r>
            <w:r w:rsidRPr="00CE4C34">
              <w:rPr>
                <w:i/>
                <w:iCs/>
              </w:rPr>
              <w:t>UE-NR-Capability</w:t>
            </w:r>
            <w:r w:rsidRPr="00CE4C34">
              <w:t xml:space="preserve"> is used.</w:t>
            </w:r>
          </w:p>
          <w:p w14:paraId="4A5286D1" w14:textId="77777777" w:rsidR="000320E4" w:rsidRDefault="000320E4" w:rsidP="00E712AC">
            <w:pPr>
              <w:rPr>
                <w:lang w:val="en-GB" w:eastAsia="ja-JP"/>
              </w:rPr>
            </w:pPr>
          </w:p>
          <w:p w14:paraId="5B0AD2A5" w14:textId="77777777" w:rsidR="000320E4" w:rsidRDefault="000320E4" w:rsidP="00E712AC">
            <w:pPr>
              <w:rPr>
                <w:rFonts w:ascii="Arial" w:hAnsi="Arial"/>
              </w:rPr>
            </w:pPr>
            <w:r w:rsidRPr="00CE4C34">
              <w:t xml:space="preserve">Remove </w:t>
            </w:r>
            <w:r w:rsidRPr="00CE4C34">
              <w:rPr>
                <w:i/>
                <w:iCs/>
              </w:rPr>
              <w:t>UE-NR-Capability-r16</w:t>
            </w:r>
            <w:r w:rsidRPr="00CE4C34">
              <w:t xml:space="preserve"> and use </w:t>
            </w:r>
            <w:r w:rsidRPr="00CE4C34">
              <w:rPr>
                <w:i/>
                <w:iCs/>
              </w:rPr>
              <w:t>UE-NR-Capability</w:t>
            </w:r>
            <w:r w:rsidRPr="00CE4C34">
              <w:t xml:space="preserve"> only in RAN1 specifications.</w:t>
            </w:r>
          </w:p>
          <w:p w14:paraId="493FF229" w14:textId="77777777" w:rsidR="000320E4" w:rsidRPr="004A77FF" w:rsidRDefault="000320E4" w:rsidP="00E712AC">
            <w:r w:rsidRPr="004A77FF">
              <w:t xml:space="preserve">Accordingly, the specification change is recommended below. </w:t>
            </w:r>
          </w:p>
          <w:p w14:paraId="3539F027" w14:textId="77777777" w:rsidR="000320E4" w:rsidRPr="00CE4C34" w:rsidRDefault="000320E4" w:rsidP="00E712AC">
            <w:pPr>
              <w:pStyle w:val="a4"/>
            </w:pPr>
          </w:p>
          <w:tbl>
            <w:tblPr>
              <w:tblStyle w:val="ad"/>
              <w:tblW w:w="0" w:type="auto"/>
              <w:tblLook w:val="04A0" w:firstRow="1" w:lastRow="0" w:firstColumn="1" w:lastColumn="0" w:noHBand="0" w:noVBand="1"/>
            </w:tblPr>
            <w:tblGrid>
              <w:gridCol w:w="9081"/>
            </w:tblGrid>
            <w:tr w:rsidR="000320E4" w14:paraId="62480264" w14:textId="77777777" w:rsidTr="00E712AC">
              <w:tc>
                <w:tcPr>
                  <w:tcW w:w="9629" w:type="dxa"/>
                </w:tcPr>
                <w:p w14:paraId="0ABED92B" w14:textId="77777777" w:rsidR="000320E4" w:rsidRPr="00290011" w:rsidRDefault="000320E4" w:rsidP="00E712AC">
                  <w:pPr>
                    <w:jc w:val="center"/>
                    <w:rPr>
                      <w:color w:val="FF0000"/>
                      <w:szCs w:val="20"/>
                    </w:rPr>
                  </w:pPr>
                  <w:r w:rsidRPr="002F4C00">
                    <w:rPr>
                      <w:color w:val="FF0000"/>
                      <w:szCs w:val="20"/>
                    </w:rPr>
                    <w:t>---------------------------------Start of Text Proposal to TS 38.213 v16.5.0-----------------------</w:t>
                  </w:r>
                </w:p>
                <w:p w14:paraId="569E07A8" w14:textId="77777777" w:rsidR="000320E4" w:rsidRPr="00783A3B" w:rsidRDefault="000320E4" w:rsidP="00E712AC">
                  <w:pPr>
                    <w:keepNext/>
                    <w:keepLines/>
                    <w:pBdr>
                      <w:top w:val="single" w:sz="12" w:space="3" w:color="auto"/>
                    </w:pBdr>
                    <w:tabs>
                      <w:tab w:val="left" w:pos="1134"/>
                    </w:tabs>
                    <w:spacing w:before="240" w:after="180"/>
                    <w:ind w:left="1134" w:hanging="1134"/>
                    <w:outlineLvl w:val="0"/>
                    <w:rPr>
                      <w:rFonts w:ascii="Arial" w:hAnsi="Arial"/>
                      <w:sz w:val="36"/>
                      <w:szCs w:val="20"/>
                      <w:lang w:val="en-GB"/>
                    </w:rPr>
                  </w:pPr>
                  <w:r w:rsidRPr="00783A3B">
                    <w:rPr>
                      <w:rFonts w:ascii="Arial" w:hAnsi="Arial"/>
                      <w:sz w:val="36"/>
                      <w:szCs w:val="20"/>
                      <w:lang w:val="en-GB"/>
                    </w:rPr>
                    <w:t>10</w:t>
                  </w:r>
                  <w:r w:rsidRPr="00783A3B">
                    <w:rPr>
                      <w:rFonts w:ascii="Arial" w:hAnsi="Arial"/>
                      <w:sz w:val="36"/>
                      <w:szCs w:val="20"/>
                      <w:lang w:val="en-GB"/>
                    </w:rPr>
                    <w:tab/>
                    <w:t>UE procedure for receiving control information</w:t>
                  </w:r>
                </w:p>
                <w:p w14:paraId="0798AB5A" w14:textId="77777777" w:rsidR="000320E4" w:rsidRPr="00617C92" w:rsidRDefault="000320E4" w:rsidP="00E712AC">
                  <w:pPr>
                    <w:jc w:val="center"/>
                    <w:rPr>
                      <w:lang w:val="x-none"/>
                    </w:rPr>
                  </w:pPr>
                  <w:r w:rsidRPr="00CE4C34">
                    <w:rPr>
                      <w:color w:val="FF0000"/>
                      <w:sz w:val="28"/>
                    </w:rPr>
                    <w:t>&lt; Unchanged parts are omitted &gt;</w:t>
                  </w:r>
                </w:p>
                <w:p w14:paraId="06F23DB7" w14:textId="77777777" w:rsidR="000320E4" w:rsidRDefault="000320E4" w:rsidP="00E712AC">
                  <w:pPr>
                    <w:pStyle w:val="a4"/>
                    <w:rPr>
                      <w:lang w:val="en-GB"/>
                    </w:rPr>
                  </w:pPr>
                  <w:r>
                    <w:rPr>
                      <w:lang w:val="en-GB"/>
                    </w:rPr>
                    <w:t>…</w:t>
                  </w:r>
                </w:p>
                <w:p w14:paraId="16365ACB" w14:textId="77777777" w:rsidR="000320E4" w:rsidRDefault="000320E4" w:rsidP="00E712AC">
                  <w:pPr>
                    <w:spacing w:after="180"/>
                    <w:rPr>
                      <w:sz w:val="20"/>
                      <w:szCs w:val="20"/>
                      <w:lang w:val="en-GB"/>
                    </w:rPr>
                  </w:pPr>
                  <w:r w:rsidRPr="00783A3B">
                    <w:rPr>
                      <w:sz w:val="20"/>
                      <w:szCs w:val="20"/>
                      <w:lang w:val="en-GB" w:eastAsia="ko-KR"/>
                    </w:rPr>
                    <w:t xml:space="preserve">If a UE indicates in </w:t>
                  </w:r>
                  <w:r w:rsidRPr="00783A3B">
                    <w:rPr>
                      <w:i/>
                      <w:iCs/>
                      <w:sz w:val="20"/>
                      <w:szCs w:val="20"/>
                      <w:lang w:val="en-GB"/>
                    </w:rPr>
                    <w:t>UE-NR-Capability</w:t>
                  </w:r>
                  <w:r w:rsidRPr="00783A3B">
                    <w:rPr>
                      <w:i/>
                      <w:iCs/>
                      <w:strike/>
                      <w:color w:val="FF0000"/>
                      <w:sz w:val="20"/>
                      <w:szCs w:val="20"/>
                      <w:highlight w:val="yellow"/>
                      <w:lang w:val="en-GB"/>
                    </w:rPr>
                    <w:t>-r16</w:t>
                  </w:r>
                  <w:r w:rsidRPr="00783A3B">
                    <w:rPr>
                      <w:sz w:val="20"/>
                      <w:szCs w:val="20"/>
                      <w:lang w:val="en-GB" w:eastAsia="ko-KR"/>
                    </w:rPr>
                    <w:t xml:space="preserve"> a carrier aggregation capability larger than two downlink cells, the UE includes in </w:t>
                  </w:r>
                  <w:r w:rsidRPr="00783A3B">
                    <w:rPr>
                      <w:i/>
                      <w:iCs/>
                      <w:sz w:val="20"/>
                      <w:szCs w:val="20"/>
                      <w:lang w:val="en-GB"/>
                    </w:rPr>
                    <w:t>UE-NR-Capability</w:t>
                  </w:r>
                  <w:r w:rsidRPr="00783A3B">
                    <w:rPr>
                      <w:i/>
                      <w:iCs/>
                      <w:strike/>
                      <w:color w:val="FF0000"/>
                      <w:sz w:val="20"/>
                      <w:szCs w:val="20"/>
                      <w:highlight w:val="yellow"/>
                      <w:lang w:val="en-GB"/>
                    </w:rPr>
                    <w:t>-r16</w:t>
                  </w:r>
                  <w:r w:rsidRPr="00783A3B">
                    <w:rPr>
                      <w:sz w:val="20"/>
                      <w:szCs w:val="20"/>
                      <w:lang w:val="en-GB" w:eastAsia="ko-KR"/>
                    </w:rPr>
                    <w:t xml:space="preserve"> an indication for a maximum number of PDCCH candidates and a maximum number of non-overlapped CCEs that the UE can monitor per span when the UE is configured for carrier aggregation operation over more than two downlink cells with </w:t>
                  </w:r>
                  <w:r w:rsidRPr="00CE4C34">
                    <w:rPr>
                      <w:i/>
                      <w:sz w:val="20"/>
                      <w:szCs w:val="20"/>
                    </w:rPr>
                    <w:t>monitoringCapabilityConfig</w:t>
                  </w:r>
                  <w:r w:rsidRPr="00CE4C34">
                    <w:rPr>
                      <w:sz w:val="20"/>
                      <w:szCs w:val="20"/>
                    </w:rPr>
                    <w:t xml:space="preserve"> = </w:t>
                  </w:r>
                  <w:r w:rsidRPr="00783A3B">
                    <w:rPr>
                      <w:i/>
                      <w:sz w:val="20"/>
                      <w:szCs w:val="20"/>
                      <w:lang w:val="en-GB"/>
                    </w:rPr>
                    <w:t>r16monitoringcapability</w:t>
                  </w:r>
                  <w:r w:rsidRPr="00783A3B">
                    <w:rPr>
                      <w:sz w:val="20"/>
                      <w:szCs w:val="20"/>
                      <w:lang w:val="en-GB" w:eastAsia="ko-KR"/>
                    </w:rPr>
                    <w:t xml:space="preserve">. When a UE is not configured for NR-DC operation and the UE is provided </w:t>
                  </w:r>
                  <w:r w:rsidRPr="00CE4C34">
                    <w:rPr>
                      <w:i/>
                      <w:sz w:val="20"/>
                      <w:szCs w:val="20"/>
                    </w:rPr>
                    <w:t>monitoringCapabilityConfig</w:t>
                  </w:r>
                  <w:r w:rsidRPr="00CE4C34">
                    <w:rPr>
                      <w:sz w:val="20"/>
                      <w:szCs w:val="20"/>
                    </w:rPr>
                    <w:t xml:space="preserve"> = </w:t>
                  </w:r>
                  <w:r w:rsidRPr="00783A3B">
                    <w:rPr>
                      <w:i/>
                      <w:sz w:val="20"/>
                      <w:szCs w:val="20"/>
                      <w:lang w:val="en-GB"/>
                    </w:rPr>
                    <w:t>r16monitoringcapability</w:t>
                  </w:r>
                  <w:r w:rsidRPr="00CE4C34">
                    <w:rPr>
                      <w:sz w:val="20"/>
                      <w:szCs w:val="20"/>
                    </w:rPr>
                    <w:t xml:space="preserve"> for all downlink cell where the UE monitors PDCCH</w:t>
                  </w:r>
                  <w:r w:rsidRPr="00783A3B">
                    <w:rPr>
                      <w:sz w:val="20"/>
                      <w:szCs w:val="20"/>
                      <w:lang w:val="en-GB" w:eastAsia="ko-KR"/>
                    </w:rPr>
                    <w:t xml:space="preserve">, </w:t>
                  </w:r>
                  <w:r w:rsidRPr="00783A3B">
                    <w:rPr>
                      <w:sz w:val="20"/>
                      <w:szCs w:val="20"/>
                      <w:lang w:val="en-GB"/>
                    </w:rPr>
                    <w:lastRenderedPageBreak/>
                    <w:t>the UE determines</w:t>
                  </w:r>
                  <w:r w:rsidRPr="00783A3B">
                    <w:rPr>
                      <w:sz w:val="20"/>
                      <w:szCs w:val="20"/>
                      <w:lang w:val="en-GB" w:eastAsia="ko-KR"/>
                    </w:rPr>
                    <w:t xml:space="preserve"> a capability to monitor a maximum number of PDCCH candidates and a maximum number of non-overlapped CCEs per span that corresponds to </w:t>
                  </w:r>
                  <m:oMath>
                    <m:sSubSup>
                      <m:sSubSupPr>
                        <m:ctrlPr>
                          <w:rPr>
                            <w:rFonts w:ascii="Cambria Math" w:hAnsi="Cambria Math"/>
                            <w:i/>
                            <w:sz w:val="20"/>
                            <w:szCs w:val="20"/>
                            <w:lang w:val="en-GB"/>
                          </w:rPr>
                        </m:ctrlPr>
                      </m:sSubSupPr>
                      <m:e>
                        <m:r>
                          <w:rPr>
                            <w:rFonts w:ascii="Cambria Math"/>
                            <w:sz w:val="20"/>
                            <w:szCs w:val="20"/>
                            <w:lang w:val="en-GB"/>
                          </w:rPr>
                          <m:t>N</m:t>
                        </m:r>
                      </m:e>
                      <m:sub>
                        <m:r>
                          <w:rPr>
                            <w:rFonts w:ascii="Cambria Math"/>
                            <w:sz w:val="20"/>
                            <w:szCs w:val="20"/>
                            <w:lang w:val="en-GB"/>
                          </w:rPr>
                          <m:t>cells</m:t>
                        </m:r>
                      </m:sub>
                      <m:sup>
                        <m:r>
                          <w:rPr>
                            <w:rFonts w:ascii="Cambria Math"/>
                            <w:sz w:val="20"/>
                            <w:szCs w:val="20"/>
                            <w:lang w:val="en-GB"/>
                          </w:rPr>
                          <m:t>cap</m:t>
                        </m:r>
                        <m:r>
                          <w:rPr>
                            <w:rFonts w:ascii="Cambria Math"/>
                            <w:sz w:val="20"/>
                            <w:szCs w:val="20"/>
                            <w:lang w:val="en-GB"/>
                          </w:rPr>
                          <m:t>-</m:t>
                        </m:r>
                        <m:r>
                          <w:rPr>
                            <w:rFonts w:ascii="Cambria Math"/>
                            <w:sz w:val="20"/>
                            <w:szCs w:val="20"/>
                            <w:lang w:val="en-GB"/>
                          </w:rPr>
                          <m:t>r16</m:t>
                        </m:r>
                      </m:sup>
                    </m:sSubSup>
                  </m:oMath>
                  <w:r w:rsidRPr="00783A3B">
                    <w:rPr>
                      <w:sz w:val="20"/>
                      <w:szCs w:val="20"/>
                      <w:lang w:val="en-GB"/>
                    </w:rPr>
                    <w:t xml:space="preserve"> downlink cells, where</w:t>
                  </w:r>
                </w:p>
                <w:p w14:paraId="3E45D1E6" w14:textId="77777777" w:rsidR="000320E4" w:rsidRPr="00783A3B" w:rsidRDefault="000320E4" w:rsidP="00E712AC">
                  <w:pPr>
                    <w:spacing w:after="180"/>
                    <w:rPr>
                      <w:sz w:val="20"/>
                      <w:szCs w:val="20"/>
                      <w:lang w:val="en-GB" w:eastAsia="ko-KR"/>
                    </w:rPr>
                  </w:pPr>
                  <w:r>
                    <w:rPr>
                      <w:sz w:val="20"/>
                      <w:szCs w:val="20"/>
                      <w:lang w:val="en-GB"/>
                    </w:rPr>
                    <w:t>…</w:t>
                  </w:r>
                </w:p>
                <w:p w14:paraId="17922838" w14:textId="77777777" w:rsidR="000320E4" w:rsidRPr="00783A3B" w:rsidRDefault="000320E4" w:rsidP="00E712AC">
                  <w:pPr>
                    <w:jc w:val="center"/>
                    <w:rPr>
                      <w:lang w:val="x-none"/>
                    </w:rPr>
                  </w:pPr>
                  <w:r w:rsidRPr="00CE4C34">
                    <w:rPr>
                      <w:color w:val="FF0000"/>
                      <w:sz w:val="28"/>
                    </w:rPr>
                    <w:t>&lt; Unchanged parts are omitted &gt;</w:t>
                  </w:r>
                </w:p>
                <w:p w14:paraId="5D1DA0A4" w14:textId="77777777" w:rsidR="000320E4" w:rsidRDefault="000320E4" w:rsidP="00E712AC">
                  <w:pPr>
                    <w:pStyle w:val="a4"/>
                    <w:rPr>
                      <w:lang w:val="en-GB"/>
                    </w:rPr>
                  </w:pPr>
                  <w:r>
                    <w:rPr>
                      <w:lang w:val="en-GB"/>
                    </w:rPr>
                    <w:t>…</w:t>
                  </w:r>
                </w:p>
                <w:p w14:paraId="54A8AB8A" w14:textId="77777777" w:rsidR="000320E4" w:rsidRPr="00783A3B" w:rsidRDefault="000320E4" w:rsidP="00E712AC">
                  <w:pPr>
                    <w:tabs>
                      <w:tab w:val="left" w:pos="360"/>
                    </w:tabs>
                    <w:spacing w:after="180"/>
                    <w:rPr>
                      <w:sz w:val="20"/>
                      <w:szCs w:val="20"/>
                      <w:lang w:val="en-GB" w:eastAsia="ko-KR"/>
                    </w:rPr>
                  </w:pPr>
                  <w:r w:rsidRPr="00783A3B">
                    <w:rPr>
                      <w:sz w:val="20"/>
                      <w:szCs w:val="20"/>
                      <w:lang w:val="en-GB" w:eastAsia="ko-KR"/>
                    </w:rPr>
                    <w:t xml:space="preserve">If a UE indicates in </w:t>
                  </w:r>
                  <w:r w:rsidRPr="00783A3B">
                    <w:rPr>
                      <w:i/>
                      <w:iCs/>
                      <w:sz w:val="20"/>
                      <w:szCs w:val="20"/>
                      <w:lang w:val="en-GB"/>
                    </w:rPr>
                    <w:t>UE-NR-Capability</w:t>
                  </w:r>
                  <w:r w:rsidRPr="00783A3B">
                    <w:rPr>
                      <w:sz w:val="20"/>
                      <w:szCs w:val="20"/>
                      <w:lang w:val="en-GB" w:eastAsia="ko-KR"/>
                    </w:rPr>
                    <w:t xml:space="preserve"> a carrier aggregation capability larger than one downlink cell with </w:t>
                  </w:r>
                  <w:r w:rsidRPr="00CE4C34">
                    <w:rPr>
                      <w:i/>
                      <w:sz w:val="20"/>
                      <w:szCs w:val="20"/>
                    </w:rPr>
                    <w:t>monitoringCapabilityConfig</w:t>
                  </w:r>
                  <w:r w:rsidRPr="00CE4C34">
                    <w:rPr>
                      <w:sz w:val="20"/>
                      <w:szCs w:val="20"/>
                    </w:rPr>
                    <w:t xml:space="preserve"> = </w:t>
                  </w:r>
                  <w:r w:rsidRPr="00783A3B">
                    <w:rPr>
                      <w:i/>
                      <w:sz w:val="20"/>
                      <w:szCs w:val="20"/>
                      <w:lang w:val="en-GB"/>
                    </w:rPr>
                    <w:t>r15monitoringcapability</w:t>
                  </w:r>
                  <w:r w:rsidRPr="00783A3B">
                    <w:rPr>
                      <w:sz w:val="20"/>
                      <w:szCs w:val="20"/>
                      <w:lang w:val="en-GB" w:eastAsia="ko-KR"/>
                    </w:rPr>
                    <w:t xml:space="preserve"> or larger than one downlink cell with </w:t>
                  </w:r>
                  <w:r w:rsidRPr="00CE4C34">
                    <w:rPr>
                      <w:i/>
                      <w:sz w:val="20"/>
                      <w:szCs w:val="20"/>
                    </w:rPr>
                    <w:t>monitoringCapabilityConfig</w:t>
                  </w:r>
                  <w:r w:rsidRPr="00CE4C34">
                    <w:rPr>
                      <w:sz w:val="20"/>
                      <w:szCs w:val="20"/>
                    </w:rPr>
                    <w:t xml:space="preserve"> = </w:t>
                  </w:r>
                  <w:r w:rsidRPr="00783A3B">
                    <w:rPr>
                      <w:i/>
                      <w:sz w:val="20"/>
                      <w:szCs w:val="20"/>
                      <w:lang w:val="en-GB"/>
                    </w:rPr>
                    <w:t>r16monitoringcapability</w:t>
                  </w:r>
                  <w:r w:rsidRPr="00783A3B">
                    <w:rPr>
                      <w:sz w:val="20"/>
                      <w:szCs w:val="20"/>
                      <w:lang w:val="en-GB" w:eastAsia="ko-KR"/>
                    </w:rPr>
                    <w:t xml:space="preserve">, the UE includes in </w:t>
                  </w:r>
                  <w:r w:rsidRPr="00783A3B">
                    <w:rPr>
                      <w:i/>
                      <w:iCs/>
                      <w:sz w:val="20"/>
                      <w:szCs w:val="20"/>
                      <w:lang w:val="en-GB"/>
                    </w:rPr>
                    <w:t>UE-NR-Capability</w:t>
                  </w:r>
                  <w:r w:rsidRPr="00783A3B">
                    <w:rPr>
                      <w:i/>
                      <w:iCs/>
                      <w:strike/>
                      <w:color w:val="FF0000"/>
                      <w:sz w:val="20"/>
                      <w:szCs w:val="20"/>
                      <w:highlight w:val="yellow"/>
                      <w:lang w:val="en-GB"/>
                    </w:rPr>
                    <w:t>-r16</w:t>
                  </w:r>
                  <w:r w:rsidRPr="00783A3B">
                    <w:rPr>
                      <w:sz w:val="20"/>
                      <w:szCs w:val="20"/>
                      <w:lang w:val="en-GB" w:eastAsia="ko-KR"/>
                    </w:rPr>
                    <w:t xml:space="preserve"> an indication for a maximum number of PDCCH candidates and a maximum number of non-overlapped CCEs the UE can monitor for downlink cells with </w:t>
                  </w:r>
                  <w:r w:rsidRPr="00CE4C34">
                    <w:rPr>
                      <w:i/>
                      <w:sz w:val="20"/>
                      <w:szCs w:val="20"/>
                    </w:rPr>
                    <w:t>monitoringCapabilityConfig</w:t>
                  </w:r>
                  <w:r w:rsidRPr="00CE4C34">
                    <w:rPr>
                      <w:sz w:val="20"/>
                      <w:szCs w:val="20"/>
                    </w:rPr>
                    <w:t xml:space="preserve"> = </w:t>
                  </w:r>
                  <w:r w:rsidRPr="00783A3B">
                    <w:rPr>
                      <w:i/>
                      <w:sz w:val="20"/>
                      <w:szCs w:val="20"/>
                      <w:lang w:val="en-GB"/>
                    </w:rPr>
                    <w:t xml:space="preserve">r15monitoringcapability </w:t>
                  </w:r>
                  <w:r w:rsidRPr="00783A3B">
                    <w:rPr>
                      <w:sz w:val="20"/>
                      <w:szCs w:val="20"/>
                      <w:lang w:val="en-GB" w:eastAsia="ko-KR"/>
                    </w:rPr>
                    <w:t xml:space="preserve">or for downlink cells with </w:t>
                  </w:r>
                  <w:r w:rsidRPr="00CE4C34">
                    <w:rPr>
                      <w:i/>
                      <w:sz w:val="20"/>
                      <w:szCs w:val="20"/>
                    </w:rPr>
                    <w:t>monitoringCapabilityConfig</w:t>
                  </w:r>
                  <w:r w:rsidRPr="00CE4C34">
                    <w:rPr>
                      <w:sz w:val="20"/>
                      <w:szCs w:val="20"/>
                    </w:rPr>
                    <w:t xml:space="preserve"> = </w:t>
                  </w:r>
                  <w:r w:rsidRPr="00783A3B">
                    <w:rPr>
                      <w:i/>
                      <w:sz w:val="20"/>
                      <w:szCs w:val="20"/>
                      <w:lang w:val="en-GB"/>
                    </w:rPr>
                    <w:t>r16monitoringcapability</w:t>
                  </w:r>
                  <w:r w:rsidRPr="00783A3B">
                    <w:rPr>
                      <w:sz w:val="20"/>
                      <w:szCs w:val="20"/>
                      <w:lang w:val="en-GB"/>
                    </w:rPr>
                    <w:t xml:space="preserve"> </w:t>
                  </w:r>
                  <w:r w:rsidRPr="00783A3B">
                    <w:rPr>
                      <w:sz w:val="20"/>
                      <w:szCs w:val="20"/>
                      <w:lang w:val="en-GB" w:eastAsia="ko-KR"/>
                    </w:rPr>
                    <w:t xml:space="preserve">when the UE is configured for carrier aggregation operation over more than two downlink cells with at least one downlink cell with </w:t>
                  </w:r>
                  <w:r w:rsidRPr="00CE4C34">
                    <w:rPr>
                      <w:i/>
                      <w:sz w:val="20"/>
                      <w:szCs w:val="20"/>
                    </w:rPr>
                    <w:t>monitoringCapabilityConfig</w:t>
                  </w:r>
                  <w:r w:rsidRPr="00CE4C34">
                    <w:rPr>
                      <w:sz w:val="20"/>
                      <w:szCs w:val="20"/>
                    </w:rPr>
                    <w:t xml:space="preserve"> = </w:t>
                  </w:r>
                  <w:r w:rsidRPr="00783A3B">
                    <w:rPr>
                      <w:i/>
                      <w:sz w:val="20"/>
                      <w:szCs w:val="20"/>
                      <w:lang w:val="en-GB"/>
                    </w:rPr>
                    <w:t>r15monitoringcapability</w:t>
                  </w:r>
                  <w:r w:rsidRPr="00783A3B">
                    <w:rPr>
                      <w:sz w:val="20"/>
                      <w:szCs w:val="20"/>
                      <w:lang w:val="en-GB" w:eastAsia="ko-KR"/>
                    </w:rPr>
                    <w:t xml:space="preserve"> and at least one downlink cell with </w:t>
                  </w:r>
                  <w:r w:rsidRPr="00CE4C34">
                    <w:rPr>
                      <w:i/>
                      <w:sz w:val="20"/>
                      <w:szCs w:val="20"/>
                    </w:rPr>
                    <w:t>monitoringCapabilityConfig</w:t>
                  </w:r>
                  <w:r w:rsidRPr="00CE4C34">
                    <w:rPr>
                      <w:sz w:val="20"/>
                      <w:szCs w:val="20"/>
                    </w:rPr>
                    <w:t xml:space="preserve"> = </w:t>
                  </w:r>
                  <w:r w:rsidRPr="00783A3B">
                    <w:rPr>
                      <w:i/>
                      <w:sz w:val="20"/>
                      <w:szCs w:val="20"/>
                      <w:lang w:val="en-GB"/>
                    </w:rPr>
                    <w:t>r16monitoringcapability</w:t>
                  </w:r>
                  <w:r w:rsidRPr="00783A3B">
                    <w:rPr>
                      <w:sz w:val="20"/>
                      <w:szCs w:val="20"/>
                      <w:lang w:val="en-GB" w:eastAsia="ko-KR"/>
                    </w:rPr>
                    <w:t xml:space="preserve">. When a UE is not configured for NR-DC operation, </w:t>
                  </w:r>
                  <w:r w:rsidRPr="00783A3B">
                    <w:rPr>
                      <w:sz w:val="20"/>
                      <w:szCs w:val="20"/>
                      <w:lang w:val="en-GB"/>
                    </w:rPr>
                    <w:t>the UE determines</w:t>
                  </w:r>
                  <w:r w:rsidRPr="00783A3B">
                    <w:rPr>
                      <w:sz w:val="20"/>
                      <w:szCs w:val="20"/>
                      <w:lang w:val="en-GB" w:eastAsia="ko-KR"/>
                    </w:rPr>
                    <w:t xml:space="preserve"> a capability to monitor a maximum number of PDCCH candidates and a maximum number of non-overlapped CCEs per slot or per span that corresponds to </w:t>
                  </w:r>
                  <m:oMath>
                    <m:sSubSup>
                      <m:sSubSupPr>
                        <m:ctrlPr>
                          <w:rPr>
                            <w:rFonts w:ascii="Cambria Math" w:hAnsi="Cambria Math"/>
                            <w:i/>
                            <w:sz w:val="20"/>
                            <w:szCs w:val="20"/>
                            <w:lang w:val="en-GB"/>
                          </w:rPr>
                        </m:ctrlPr>
                      </m:sSubSupPr>
                      <m:e>
                        <m:r>
                          <w:rPr>
                            <w:rFonts w:ascii="Cambria Math"/>
                            <w:sz w:val="20"/>
                            <w:szCs w:val="20"/>
                            <w:lang w:val="en-GB"/>
                          </w:rPr>
                          <m:t>N</m:t>
                        </m:r>
                      </m:e>
                      <m:sub>
                        <m:r>
                          <w:rPr>
                            <w:rFonts w:ascii="Cambria Math"/>
                            <w:sz w:val="20"/>
                            <w:szCs w:val="20"/>
                            <w:lang w:val="en-GB"/>
                          </w:rPr>
                          <m:t>cells,r15</m:t>
                        </m:r>
                      </m:sub>
                      <m:sup>
                        <m:r>
                          <w:rPr>
                            <w:rFonts w:ascii="Cambria Math"/>
                            <w:sz w:val="20"/>
                            <w:szCs w:val="20"/>
                            <w:lang w:val="en-GB"/>
                          </w:rPr>
                          <m:t>cap</m:t>
                        </m:r>
                        <m:r>
                          <w:rPr>
                            <w:rFonts w:ascii="Cambria Math"/>
                            <w:sz w:val="20"/>
                            <w:szCs w:val="20"/>
                            <w:lang w:val="en-GB"/>
                          </w:rPr>
                          <m:t>-</m:t>
                        </m:r>
                        <m:r>
                          <w:rPr>
                            <w:rFonts w:ascii="Cambria Math"/>
                            <w:sz w:val="20"/>
                            <w:szCs w:val="20"/>
                            <w:lang w:val="en-GB"/>
                          </w:rPr>
                          <m:t>r16</m:t>
                        </m:r>
                      </m:sup>
                    </m:sSubSup>
                  </m:oMath>
                  <w:r w:rsidRPr="00783A3B">
                    <w:rPr>
                      <w:sz w:val="20"/>
                      <w:szCs w:val="20"/>
                      <w:lang w:val="en-GB"/>
                    </w:rPr>
                    <w:t xml:space="preserve"> downlink cells or to</w:t>
                  </w:r>
                  <w:r w:rsidRPr="00783A3B">
                    <w:rPr>
                      <w:sz w:val="20"/>
                      <w:szCs w:val="20"/>
                      <w:lang w:val="en-GB" w:eastAsia="ko-KR"/>
                    </w:rPr>
                    <w:t xml:space="preserve"> </w:t>
                  </w:r>
                  <m:oMath>
                    <m:sSubSup>
                      <m:sSubSupPr>
                        <m:ctrlPr>
                          <w:rPr>
                            <w:rFonts w:ascii="Cambria Math" w:hAnsi="Cambria Math"/>
                            <w:i/>
                            <w:sz w:val="20"/>
                            <w:szCs w:val="20"/>
                            <w:lang w:val="en-GB"/>
                          </w:rPr>
                        </m:ctrlPr>
                      </m:sSubSupPr>
                      <m:e>
                        <m:r>
                          <w:rPr>
                            <w:rFonts w:ascii="Cambria Math"/>
                            <w:sz w:val="20"/>
                            <w:szCs w:val="20"/>
                            <w:lang w:val="en-GB"/>
                          </w:rPr>
                          <m:t>N</m:t>
                        </m:r>
                      </m:e>
                      <m:sub>
                        <m:r>
                          <w:rPr>
                            <w:rFonts w:ascii="Cambria Math"/>
                            <w:sz w:val="20"/>
                            <w:szCs w:val="20"/>
                            <w:lang w:val="en-GB"/>
                          </w:rPr>
                          <m:t>cells,r16</m:t>
                        </m:r>
                      </m:sub>
                      <m:sup>
                        <m:r>
                          <w:rPr>
                            <w:rFonts w:ascii="Cambria Math"/>
                            <w:sz w:val="20"/>
                            <w:szCs w:val="20"/>
                            <w:lang w:val="en-GB"/>
                          </w:rPr>
                          <m:t>cap</m:t>
                        </m:r>
                        <m:r>
                          <w:rPr>
                            <w:rFonts w:ascii="Cambria Math"/>
                            <w:sz w:val="20"/>
                            <w:szCs w:val="20"/>
                            <w:lang w:val="en-GB"/>
                          </w:rPr>
                          <m:t>-</m:t>
                        </m:r>
                        <m:r>
                          <w:rPr>
                            <w:rFonts w:ascii="Cambria Math"/>
                            <w:sz w:val="20"/>
                            <w:szCs w:val="20"/>
                            <w:lang w:val="en-GB"/>
                          </w:rPr>
                          <m:t>r16</m:t>
                        </m:r>
                      </m:sup>
                    </m:sSubSup>
                  </m:oMath>
                  <w:r w:rsidRPr="00783A3B">
                    <w:rPr>
                      <w:sz w:val="20"/>
                      <w:szCs w:val="20"/>
                      <w:lang w:val="en-GB"/>
                    </w:rPr>
                    <w:t xml:space="preserve"> downlink cells, respectively, where</w:t>
                  </w:r>
                </w:p>
                <w:p w14:paraId="65C99F8D" w14:textId="77777777" w:rsidR="000320E4" w:rsidRPr="00783A3B" w:rsidRDefault="000320E4" w:rsidP="00E712AC">
                  <w:pPr>
                    <w:spacing w:after="180"/>
                    <w:rPr>
                      <w:sz w:val="20"/>
                      <w:szCs w:val="20"/>
                      <w:lang w:val="en-GB" w:eastAsia="ko-KR"/>
                    </w:rPr>
                  </w:pPr>
                  <w:r>
                    <w:rPr>
                      <w:sz w:val="20"/>
                      <w:szCs w:val="20"/>
                      <w:lang w:val="en-GB"/>
                    </w:rPr>
                    <w:t>…</w:t>
                  </w:r>
                </w:p>
                <w:p w14:paraId="02FADCF0" w14:textId="77777777" w:rsidR="000320E4" w:rsidRDefault="000320E4" w:rsidP="00E712AC">
                  <w:pPr>
                    <w:jc w:val="center"/>
                    <w:rPr>
                      <w:color w:val="FF0000"/>
                      <w:sz w:val="28"/>
                    </w:rPr>
                  </w:pPr>
                  <w:r w:rsidRPr="00617C92">
                    <w:rPr>
                      <w:color w:val="FF0000"/>
                      <w:sz w:val="28"/>
                    </w:rPr>
                    <w:t>&lt; Unchanged parts are omitted &gt;</w:t>
                  </w:r>
                </w:p>
                <w:p w14:paraId="6CFA8833" w14:textId="77777777" w:rsidR="000320E4" w:rsidRPr="00783A3B" w:rsidRDefault="000320E4" w:rsidP="00E712AC">
                  <w:pPr>
                    <w:jc w:val="center"/>
                    <w:rPr>
                      <w:lang w:val="x-none"/>
                    </w:rPr>
                  </w:pPr>
                  <w:r w:rsidRPr="000836F2">
                    <w:rPr>
                      <w:color w:val="FF0000"/>
                      <w:szCs w:val="20"/>
                    </w:rPr>
                    <w:t>--------------------------------- End of Text Proposal to TS 38.213 v16.5.0-----------------------</w:t>
                  </w:r>
                </w:p>
              </w:tc>
            </w:tr>
          </w:tbl>
          <w:p w14:paraId="7F909C74" w14:textId="77777777" w:rsidR="000320E4" w:rsidRPr="00531F5E" w:rsidRDefault="000320E4" w:rsidP="00E712AC">
            <w:pPr>
              <w:pStyle w:val="a4"/>
              <w:rPr>
                <w:lang w:eastAsia="en-GB"/>
              </w:rPr>
            </w:pPr>
          </w:p>
        </w:tc>
      </w:tr>
    </w:tbl>
    <w:p w14:paraId="7DE03853" w14:textId="77777777" w:rsidR="000320E4" w:rsidRDefault="000320E4" w:rsidP="00CB7BEF">
      <w:pPr>
        <w:spacing w:beforeLines="50" w:before="120"/>
        <w:rPr>
          <w:lang w:eastAsia="zh-CN"/>
        </w:rPr>
      </w:pPr>
    </w:p>
    <w:p w14:paraId="6C6DE079" w14:textId="5CC83A62" w:rsidR="00EB3BD4" w:rsidRDefault="00EB3BD4" w:rsidP="00EB3BD4">
      <w:pPr>
        <w:spacing w:beforeLines="50" w:before="120"/>
        <w:rPr>
          <w:kern w:val="2"/>
          <w:lang w:eastAsia="zh-CN"/>
        </w:rPr>
      </w:pPr>
      <w:r w:rsidRPr="006B20E3">
        <w:rPr>
          <w:b/>
          <w:kern w:val="2"/>
          <w:lang w:eastAsia="zh-CN"/>
        </w:rPr>
        <w:t>Feature lead view</w:t>
      </w:r>
      <w:r>
        <w:rPr>
          <w:kern w:val="2"/>
          <w:lang w:eastAsia="zh-CN"/>
        </w:rPr>
        <w:t xml:space="preserve">: The issue is valid and the TP from </w:t>
      </w:r>
      <w:r w:rsidRPr="008A290A">
        <w:rPr>
          <w:kern w:val="2"/>
          <w:lang w:eastAsia="zh-CN"/>
        </w:rPr>
        <w:t>R1-2102742</w:t>
      </w:r>
      <w:r>
        <w:rPr>
          <w:kern w:val="2"/>
          <w:lang w:eastAsia="zh-CN"/>
        </w:rPr>
        <w:t xml:space="preserve"> can be taken as the starting point.</w:t>
      </w:r>
      <w:r w:rsidR="001A736A">
        <w:rPr>
          <w:kern w:val="2"/>
          <w:lang w:eastAsia="zh-CN"/>
        </w:rPr>
        <w:t xml:space="preserve"> It was recommended to provide to editor directly. Please check if there is any concern from u. </w:t>
      </w:r>
      <w:r>
        <w:rPr>
          <w:kern w:val="2"/>
          <w:lang w:eastAsia="zh-CN"/>
        </w:rPr>
        <w:t xml:space="preserve"> </w:t>
      </w:r>
    </w:p>
    <w:p w14:paraId="4E496889" w14:textId="77777777" w:rsidR="00EB3BD4" w:rsidRDefault="00EB3BD4" w:rsidP="00EB3BD4">
      <w:pPr>
        <w:spacing w:beforeLines="50" w:before="120"/>
        <w:rPr>
          <w:lang w:eastAsia="zh-CN"/>
        </w:rPr>
      </w:pPr>
    </w:p>
    <w:p w14:paraId="3336A900" w14:textId="390C1276" w:rsidR="00EB3BD4" w:rsidRDefault="00EB3BD4" w:rsidP="00EB3BD4">
      <w:pPr>
        <w:spacing w:afterLines="50"/>
        <w:jc w:val="left"/>
        <w:rPr>
          <w:rStyle w:val="apple-converted-space"/>
          <w:i/>
          <w:iCs/>
          <w:sz w:val="21"/>
          <w:szCs w:val="21"/>
        </w:rPr>
      </w:pPr>
      <w:r w:rsidRPr="00D45156">
        <w:rPr>
          <w:b/>
          <w:i/>
          <w:color w:val="000000"/>
          <w:kern w:val="2"/>
          <w:highlight w:val="yellow"/>
          <w:lang w:eastAsia="zh-CN"/>
        </w:rPr>
        <w:t>Proposal A-</w:t>
      </w:r>
      <w:r>
        <w:rPr>
          <w:b/>
          <w:i/>
          <w:color w:val="000000"/>
          <w:kern w:val="2"/>
          <w:highlight w:val="yellow"/>
          <w:lang w:eastAsia="zh-CN"/>
        </w:rPr>
        <w:t>4</w:t>
      </w:r>
      <w:r w:rsidRPr="00D45156">
        <w:rPr>
          <w:i/>
          <w:color w:val="000000"/>
          <w:kern w:val="2"/>
          <w:highlight w:val="yellow"/>
          <w:lang w:eastAsia="zh-CN"/>
        </w:rPr>
        <w:t xml:space="preserve">: </w:t>
      </w:r>
      <w:r w:rsidR="001A736A">
        <w:rPr>
          <w:rStyle w:val="apple-converted-space"/>
          <w:i/>
          <w:iCs/>
          <w:sz w:val="21"/>
          <w:szCs w:val="21"/>
        </w:rPr>
        <w:t>Provide</w:t>
      </w:r>
      <w:r w:rsidRPr="00EB3BD4">
        <w:rPr>
          <w:rStyle w:val="apple-converted-space"/>
          <w:i/>
          <w:iCs/>
          <w:sz w:val="21"/>
          <w:szCs w:val="21"/>
        </w:rPr>
        <w:t xml:space="preserve"> the text proposal </w:t>
      </w:r>
      <w:r w:rsidR="001A736A">
        <w:rPr>
          <w:rStyle w:val="apple-converted-space"/>
          <w:i/>
          <w:iCs/>
          <w:sz w:val="21"/>
          <w:szCs w:val="21"/>
        </w:rPr>
        <w:t>below to TS 38.213 editor</w:t>
      </w:r>
      <w:r w:rsidRPr="00EB3BD4">
        <w:rPr>
          <w:rStyle w:val="apple-converted-space"/>
          <w:i/>
          <w:iCs/>
          <w:sz w:val="21"/>
          <w:szCs w:val="21"/>
        </w:rPr>
        <w:t>.</w:t>
      </w:r>
    </w:p>
    <w:p w14:paraId="6B5BEAE2" w14:textId="77777777" w:rsidR="00EB3BD4" w:rsidRPr="00EB3BD4" w:rsidRDefault="00EB3BD4" w:rsidP="00EB3BD4">
      <w:pPr>
        <w:spacing w:afterLines="50"/>
        <w:jc w:val="left"/>
        <w:rPr>
          <w:i/>
          <w:iCs/>
          <w:sz w:val="21"/>
          <w:szCs w:val="21"/>
        </w:rPr>
      </w:pPr>
    </w:p>
    <w:tbl>
      <w:tblPr>
        <w:tblStyle w:val="ad"/>
        <w:tblW w:w="0" w:type="auto"/>
        <w:tblLook w:val="04A0" w:firstRow="1" w:lastRow="0" w:firstColumn="1" w:lastColumn="0" w:noHBand="0" w:noVBand="1"/>
      </w:tblPr>
      <w:tblGrid>
        <w:gridCol w:w="9307"/>
      </w:tblGrid>
      <w:tr w:rsidR="00EB3BD4" w14:paraId="6EA3958F" w14:textId="77777777" w:rsidTr="00E712AC">
        <w:tc>
          <w:tcPr>
            <w:tcW w:w="9629" w:type="dxa"/>
          </w:tcPr>
          <w:p w14:paraId="52FE2344" w14:textId="77777777" w:rsidR="00EB3BD4" w:rsidRPr="00290011" w:rsidRDefault="00EB3BD4" w:rsidP="00E712AC">
            <w:pPr>
              <w:jc w:val="center"/>
              <w:rPr>
                <w:color w:val="FF0000"/>
                <w:szCs w:val="20"/>
              </w:rPr>
            </w:pPr>
            <w:r w:rsidRPr="002F4C00">
              <w:rPr>
                <w:color w:val="FF0000"/>
                <w:szCs w:val="20"/>
              </w:rPr>
              <w:t>---------------------------------Start of Text Proposal to TS 38.213 v16.5.0-----------------------</w:t>
            </w:r>
          </w:p>
          <w:p w14:paraId="7A9BD65E" w14:textId="77777777" w:rsidR="00EB3BD4" w:rsidRPr="00783A3B" w:rsidRDefault="00EB3BD4" w:rsidP="00E712AC">
            <w:pPr>
              <w:keepNext/>
              <w:keepLines/>
              <w:pBdr>
                <w:top w:val="single" w:sz="12" w:space="3" w:color="auto"/>
              </w:pBdr>
              <w:tabs>
                <w:tab w:val="left" w:pos="1134"/>
              </w:tabs>
              <w:spacing w:before="240" w:after="180"/>
              <w:ind w:left="1134" w:hanging="1134"/>
              <w:outlineLvl w:val="0"/>
              <w:rPr>
                <w:rFonts w:ascii="Arial" w:hAnsi="Arial"/>
                <w:sz w:val="36"/>
                <w:szCs w:val="20"/>
                <w:lang w:val="en-GB"/>
              </w:rPr>
            </w:pPr>
            <w:r w:rsidRPr="00783A3B">
              <w:rPr>
                <w:rFonts w:ascii="Arial" w:hAnsi="Arial"/>
                <w:sz w:val="36"/>
                <w:szCs w:val="20"/>
                <w:lang w:val="en-GB"/>
              </w:rPr>
              <w:t>10</w:t>
            </w:r>
            <w:r w:rsidRPr="00783A3B">
              <w:rPr>
                <w:rFonts w:ascii="Arial" w:hAnsi="Arial"/>
                <w:sz w:val="36"/>
                <w:szCs w:val="20"/>
                <w:lang w:val="en-GB"/>
              </w:rPr>
              <w:tab/>
              <w:t>UE procedure for receiving control information</w:t>
            </w:r>
          </w:p>
          <w:p w14:paraId="477BDF37" w14:textId="77777777" w:rsidR="00EB3BD4" w:rsidRPr="00617C92" w:rsidRDefault="00EB3BD4" w:rsidP="00E712AC">
            <w:pPr>
              <w:jc w:val="center"/>
              <w:rPr>
                <w:lang w:val="x-none"/>
              </w:rPr>
            </w:pPr>
            <w:r w:rsidRPr="00CE4C34">
              <w:rPr>
                <w:color w:val="FF0000"/>
                <w:sz w:val="28"/>
              </w:rPr>
              <w:t>&lt; Unchanged parts are omitted &gt;</w:t>
            </w:r>
          </w:p>
          <w:p w14:paraId="762F1F9D" w14:textId="77777777" w:rsidR="00EB3BD4" w:rsidRDefault="00EB3BD4" w:rsidP="00E712AC">
            <w:pPr>
              <w:pStyle w:val="a4"/>
              <w:rPr>
                <w:lang w:val="en-GB"/>
              </w:rPr>
            </w:pPr>
            <w:r>
              <w:rPr>
                <w:lang w:val="en-GB"/>
              </w:rPr>
              <w:t>…</w:t>
            </w:r>
          </w:p>
          <w:p w14:paraId="08DCB3B0" w14:textId="77777777" w:rsidR="00EB3BD4" w:rsidRDefault="00EB3BD4" w:rsidP="00E712AC">
            <w:pPr>
              <w:spacing w:after="180"/>
              <w:rPr>
                <w:sz w:val="20"/>
                <w:szCs w:val="20"/>
                <w:lang w:val="en-GB"/>
              </w:rPr>
            </w:pPr>
            <w:r w:rsidRPr="00783A3B">
              <w:rPr>
                <w:sz w:val="20"/>
                <w:szCs w:val="20"/>
                <w:lang w:val="en-GB" w:eastAsia="ko-KR"/>
              </w:rPr>
              <w:t xml:space="preserve">If a UE indicates in </w:t>
            </w:r>
            <w:r w:rsidRPr="00783A3B">
              <w:rPr>
                <w:i/>
                <w:iCs/>
                <w:sz w:val="20"/>
                <w:szCs w:val="20"/>
                <w:lang w:val="en-GB"/>
              </w:rPr>
              <w:t>UE-NR-Capability</w:t>
            </w:r>
            <w:r w:rsidRPr="00783A3B">
              <w:rPr>
                <w:i/>
                <w:iCs/>
                <w:strike/>
                <w:color w:val="FF0000"/>
                <w:sz w:val="20"/>
                <w:szCs w:val="20"/>
                <w:highlight w:val="yellow"/>
                <w:lang w:val="en-GB"/>
              </w:rPr>
              <w:t>-r16</w:t>
            </w:r>
            <w:r w:rsidRPr="00783A3B">
              <w:rPr>
                <w:sz w:val="20"/>
                <w:szCs w:val="20"/>
                <w:lang w:val="en-GB" w:eastAsia="ko-KR"/>
              </w:rPr>
              <w:t xml:space="preserve"> a carrier aggregation capability larger than two downlink cells, the UE includes in </w:t>
            </w:r>
            <w:r w:rsidRPr="00783A3B">
              <w:rPr>
                <w:i/>
                <w:iCs/>
                <w:sz w:val="20"/>
                <w:szCs w:val="20"/>
                <w:lang w:val="en-GB"/>
              </w:rPr>
              <w:t>UE-NR-Capability</w:t>
            </w:r>
            <w:r w:rsidRPr="00783A3B">
              <w:rPr>
                <w:i/>
                <w:iCs/>
                <w:strike/>
                <w:color w:val="FF0000"/>
                <w:sz w:val="20"/>
                <w:szCs w:val="20"/>
                <w:highlight w:val="yellow"/>
                <w:lang w:val="en-GB"/>
              </w:rPr>
              <w:t>-r16</w:t>
            </w:r>
            <w:r w:rsidRPr="00783A3B">
              <w:rPr>
                <w:sz w:val="20"/>
                <w:szCs w:val="20"/>
                <w:lang w:val="en-GB" w:eastAsia="ko-KR"/>
              </w:rPr>
              <w:t xml:space="preserve"> an indication for a maximum number of PDCCH candidates and a maximum number of non-overlapped CCEs that the UE can monitor per span when the UE is configured for carrier aggregation operation over more than two downlink cells with </w:t>
            </w:r>
            <w:r w:rsidRPr="00CE4C34">
              <w:rPr>
                <w:i/>
                <w:sz w:val="20"/>
                <w:szCs w:val="20"/>
              </w:rPr>
              <w:t>monitoringCapabilityConfig</w:t>
            </w:r>
            <w:r w:rsidRPr="00CE4C34">
              <w:rPr>
                <w:sz w:val="20"/>
                <w:szCs w:val="20"/>
              </w:rPr>
              <w:t xml:space="preserve"> = </w:t>
            </w:r>
            <w:r w:rsidRPr="00783A3B">
              <w:rPr>
                <w:i/>
                <w:sz w:val="20"/>
                <w:szCs w:val="20"/>
                <w:lang w:val="en-GB"/>
              </w:rPr>
              <w:t>r16monitoringcapability</w:t>
            </w:r>
            <w:r w:rsidRPr="00783A3B">
              <w:rPr>
                <w:sz w:val="20"/>
                <w:szCs w:val="20"/>
                <w:lang w:val="en-GB" w:eastAsia="ko-KR"/>
              </w:rPr>
              <w:t xml:space="preserve">. When a UE is not configured for NR-DC operation and the UE is provided </w:t>
            </w:r>
            <w:r w:rsidRPr="00CE4C34">
              <w:rPr>
                <w:i/>
                <w:sz w:val="20"/>
                <w:szCs w:val="20"/>
              </w:rPr>
              <w:t>monitoringCapabilityConfig</w:t>
            </w:r>
            <w:r w:rsidRPr="00CE4C34">
              <w:rPr>
                <w:sz w:val="20"/>
                <w:szCs w:val="20"/>
              </w:rPr>
              <w:t xml:space="preserve"> = </w:t>
            </w:r>
            <w:r w:rsidRPr="00783A3B">
              <w:rPr>
                <w:i/>
                <w:sz w:val="20"/>
                <w:szCs w:val="20"/>
                <w:lang w:val="en-GB"/>
              </w:rPr>
              <w:t>r16monitoringcapability</w:t>
            </w:r>
            <w:r w:rsidRPr="00CE4C34">
              <w:rPr>
                <w:sz w:val="20"/>
                <w:szCs w:val="20"/>
              </w:rPr>
              <w:t xml:space="preserve"> for all downlink cell where the UE monitors PDCCH</w:t>
            </w:r>
            <w:r w:rsidRPr="00783A3B">
              <w:rPr>
                <w:sz w:val="20"/>
                <w:szCs w:val="20"/>
                <w:lang w:val="en-GB" w:eastAsia="ko-KR"/>
              </w:rPr>
              <w:t xml:space="preserve">, </w:t>
            </w:r>
            <w:r w:rsidRPr="00783A3B">
              <w:rPr>
                <w:sz w:val="20"/>
                <w:szCs w:val="20"/>
                <w:lang w:val="en-GB"/>
              </w:rPr>
              <w:t>the UE determines</w:t>
            </w:r>
            <w:r w:rsidRPr="00783A3B">
              <w:rPr>
                <w:sz w:val="20"/>
                <w:szCs w:val="20"/>
                <w:lang w:val="en-GB" w:eastAsia="ko-KR"/>
              </w:rPr>
              <w:t xml:space="preserve"> a capability to monitor a maximum number of PDCCH candidates and a maximum number of non-overlapped CCEs per span that corresponds to </w:t>
            </w:r>
            <m:oMath>
              <m:sSubSup>
                <m:sSubSupPr>
                  <m:ctrlPr>
                    <w:rPr>
                      <w:rFonts w:ascii="Cambria Math" w:hAnsi="Cambria Math"/>
                      <w:i/>
                      <w:sz w:val="20"/>
                      <w:szCs w:val="20"/>
                      <w:lang w:val="en-GB"/>
                    </w:rPr>
                  </m:ctrlPr>
                </m:sSubSupPr>
                <m:e>
                  <m:r>
                    <w:rPr>
                      <w:rFonts w:ascii="Cambria Math"/>
                      <w:sz w:val="20"/>
                      <w:szCs w:val="20"/>
                      <w:lang w:val="en-GB"/>
                    </w:rPr>
                    <m:t>N</m:t>
                  </m:r>
                </m:e>
                <m:sub>
                  <m:r>
                    <w:rPr>
                      <w:rFonts w:ascii="Cambria Math"/>
                      <w:sz w:val="20"/>
                      <w:szCs w:val="20"/>
                      <w:lang w:val="en-GB"/>
                    </w:rPr>
                    <m:t>cells</m:t>
                  </m:r>
                </m:sub>
                <m:sup>
                  <m:r>
                    <w:rPr>
                      <w:rFonts w:ascii="Cambria Math"/>
                      <w:sz w:val="20"/>
                      <w:szCs w:val="20"/>
                      <w:lang w:val="en-GB"/>
                    </w:rPr>
                    <m:t>cap</m:t>
                  </m:r>
                  <m:r>
                    <w:rPr>
                      <w:rFonts w:ascii="Cambria Math"/>
                      <w:sz w:val="20"/>
                      <w:szCs w:val="20"/>
                      <w:lang w:val="en-GB"/>
                    </w:rPr>
                    <m:t>-</m:t>
                  </m:r>
                  <m:r>
                    <w:rPr>
                      <w:rFonts w:ascii="Cambria Math"/>
                      <w:sz w:val="20"/>
                      <w:szCs w:val="20"/>
                      <w:lang w:val="en-GB"/>
                    </w:rPr>
                    <m:t>r16</m:t>
                  </m:r>
                </m:sup>
              </m:sSubSup>
            </m:oMath>
            <w:r w:rsidRPr="00783A3B">
              <w:rPr>
                <w:sz w:val="20"/>
                <w:szCs w:val="20"/>
                <w:lang w:val="en-GB"/>
              </w:rPr>
              <w:t xml:space="preserve"> downlink cells, where</w:t>
            </w:r>
          </w:p>
          <w:p w14:paraId="15E61EE9" w14:textId="77777777" w:rsidR="00EB3BD4" w:rsidRPr="00783A3B" w:rsidRDefault="00EB3BD4" w:rsidP="00E712AC">
            <w:pPr>
              <w:spacing w:after="180"/>
              <w:rPr>
                <w:sz w:val="20"/>
                <w:szCs w:val="20"/>
                <w:lang w:val="en-GB" w:eastAsia="ko-KR"/>
              </w:rPr>
            </w:pPr>
            <w:r>
              <w:rPr>
                <w:sz w:val="20"/>
                <w:szCs w:val="20"/>
                <w:lang w:val="en-GB"/>
              </w:rPr>
              <w:t>…</w:t>
            </w:r>
          </w:p>
          <w:p w14:paraId="383C9E6C" w14:textId="77777777" w:rsidR="00EB3BD4" w:rsidRPr="00783A3B" w:rsidRDefault="00EB3BD4" w:rsidP="00E712AC">
            <w:pPr>
              <w:jc w:val="center"/>
              <w:rPr>
                <w:lang w:val="x-none"/>
              </w:rPr>
            </w:pPr>
            <w:r w:rsidRPr="00CE4C34">
              <w:rPr>
                <w:color w:val="FF0000"/>
                <w:sz w:val="28"/>
              </w:rPr>
              <w:t>&lt; Unchanged parts are omitted &gt;</w:t>
            </w:r>
          </w:p>
          <w:p w14:paraId="08965D8B" w14:textId="77777777" w:rsidR="00EB3BD4" w:rsidRDefault="00EB3BD4" w:rsidP="00E712AC">
            <w:pPr>
              <w:pStyle w:val="a4"/>
              <w:rPr>
                <w:lang w:val="en-GB"/>
              </w:rPr>
            </w:pPr>
            <w:r>
              <w:rPr>
                <w:lang w:val="en-GB"/>
              </w:rPr>
              <w:t>…</w:t>
            </w:r>
          </w:p>
          <w:p w14:paraId="0B8F5BD7" w14:textId="77777777" w:rsidR="00EB3BD4" w:rsidRPr="00783A3B" w:rsidRDefault="00EB3BD4" w:rsidP="00E712AC">
            <w:pPr>
              <w:tabs>
                <w:tab w:val="left" w:pos="360"/>
              </w:tabs>
              <w:spacing w:after="180"/>
              <w:rPr>
                <w:sz w:val="20"/>
                <w:szCs w:val="20"/>
                <w:lang w:val="en-GB" w:eastAsia="ko-KR"/>
              </w:rPr>
            </w:pPr>
            <w:r w:rsidRPr="00783A3B">
              <w:rPr>
                <w:sz w:val="20"/>
                <w:szCs w:val="20"/>
                <w:lang w:val="en-GB" w:eastAsia="ko-KR"/>
              </w:rPr>
              <w:t xml:space="preserve">If a UE indicates in </w:t>
            </w:r>
            <w:r w:rsidRPr="00783A3B">
              <w:rPr>
                <w:i/>
                <w:iCs/>
                <w:sz w:val="20"/>
                <w:szCs w:val="20"/>
                <w:lang w:val="en-GB"/>
              </w:rPr>
              <w:t>UE-NR-Capability</w:t>
            </w:r>
            <w:r w:rsidRPr="00783A3B">
              <w:rPr>
                <w:sz w:val="20"/>
                <w:szCs w:val="20"/>
                <w:lang w:val="en-GB" w:eastAsia="ko-KR"/>
              </w:rPr>
              <w:t xml:space="preserve"> a carrier aggregation capability larger than one downlink cell with </w:t>
            </w:r>
            <w:r w:rsidRPr="00CE4C34">
              <w:rPr>
                <w:i/>
                <w:sz w:val="20"/>
                <w:szCs w:val="20"/>
              </w:rPr>
              <w:lastRenderedPageBreak/>
              <w:t>monitoringCapabilityConfig</w:t>
            </w:r>
            <w:r w:rsidRPr="00CE4C34">
              <w:rPr>
                <w:sz w:val="20"/>
                <w:szCs w:val="20"/>
              </w:rPr>
              <w:t xml:space="preserve"> = </w:t>
            </w:r>
            <w:r w:rsidRPr="00783A3B">
              <w:rPr>
                <w:i/>
                <w:sz w:val="20"/>
                <w:szCs w:val="20"/>
                <w:lang w:val="en-GB"/>
              </w:rPr>
              <w:t>r15monitoringcapability</w:t>
            </w:r>
            <w:r w:rsidRPr="00783A3B">
              <w:rPr>
                <w:sz w:val="20"/>
                <w:szCs w:val="20"/>
                <w:lang w:val="en-GB" w:eastAsia="ko-KR"/>
              </w:rPr>
              <w:t xml:space="preserve"> or larger than one downlink cell with </w:t>
            </w:r>
            <w:r w:rsidRPr="00CE4C34">
              <w:rPr>
                <w:i/>
                <w:sz w:val="20"/>
                <w:szCs w:val="20"/>
              </w:rPr>
              <w:t>monitoringCapabilityConfig</w:t>
            </w:r>
            <w:r w:rsidRPr="00CE4C34">
              <w:rPr>
                <w:sz w:val="20"/>
                <w:szCs w:val="20"/>
              </w:rPr>
              <w:t xml:space="preserve"> = </w:t>
            </w:r>
            <w:r w:rsidRPr="00783A3B">
              <w:rPr>
                <w:i/>
                <w:sz w:val="20"/>
                <w:szCs w:val="20"/>
                <w:lang w:val="en-GB"/>
              </w:rPr>
              <w:t>r16monitoringcapability</w:t>
            </w:r>
            <w:r w:rsidRPr="00783A3B">
              <w:rPr>
                <w:sz w:val="20"/>
                <w:szCs w:val="20"/>
                <w:lang w:val="en-GB" w:eastAsia="ko-KR"/>
              </w:rPr>
              <w:t xml:space="preserve">, the UE includes in </w:t>
            </w:r>
            <w:r w:rsidRPr="00783A3B">
              <w:rPr>
                <w:i/>
                <w:iCs/>
                <w:sz w:val="20"/>
                <w:szCs w:val="20"/>
                <w:lang w:val="en-GB"/>
              </w:rPr>
              <w:t>UE-NR-Capability</w:t>
            </w:r>
            <w:r w:rsidRPr="00783A3B">
              <w:rPr>
                <w:i/>
                <w:iCs/>
                <w:strike/>
                <w:color w:val="FF0000"/>
                <w:sz w:val="20"/>
                <w:szCs w:val="20"/>
                <w:highlight w:val="yellow"/>
                <w:lang w:val="en-GB"/>
              </w:rPr>
              <w:t>-r16</w:t>
            </w:r>
            <w:r w:rsidRPr="00783A3B">
              <w:rPr>
                <w:sz w:val="20"/>
                <w:szCs w:val="20"/>
                <w:lang w:val="en-GB" w:eastAsia="ko-KR"/>
              </w:rPr>
              <w:t xml:space="preserve"> an indication for a maximum number of PDCCH candidates and a maximum number of non-overlapped CCEs the UE can monitor for downlink cells with </w:t>
            </w:r>
            <w:r w:rsidRPr="00CE4C34">
              <w:rPr>
                <w:i/>
                <w:sz w:val="20"/>
                <w:szCs w:val="20"/>
              </w:rPr>
              <w:t>monitoringCapabilityConfig</w:t>
            </w:r>
            <w:r w:rsidRPr="00CE4C34">
              <w:rPr>
                <w:sz w:val="20"/>
                <w:szCs w:val="20"/>
              </w:rPr>
              <w:t xml:space="preserve"> = </w:t>
            </w:r>
            <w:r w:rsidRPr="00783A3B">
              <w:rPr>
                <w:i/>
                <w:sz w:val="20"/>
                <w:szCs w:val="20"/>
                <w:lang w:val="en-GB"/>
              </w:rPr>
              <w:t xml:space="preserve">r15monitoringcapability </w:t>
            </w:r>
            <w:r w:rsidRPr="00783A3B">
              <w:rPr>
                <w:sz w:val="20"/>
                <w:szCs w:val="20"/>
                <w:lang w:val="en-GB" w:eastAsia="ko-KR"/>
              </w:rPr>
              <w:t xml:space="preserve">or for downlink cells with </w:t>
            </w:r>
            <w:r w:rsidRPr="00CE4C34">
              <w:rPr>
                <w:i/>
                <w:sz w:val="20"/>
                <w:szCs w:val="20"/>
              </w:rPr>
              <w:t>monitoringCapabilityConfig</w:t>
            </w:r>
            <w:r w:rsidRPr="00CE4C34">
              <w:rPr>
                <w:sz w:val="20"/>
                <w:szCs w:val="20"/>
              </w:rPr>
              <w:t xml:space="preserve"> = </w:t>
            </w:r>
            <w:r w:rsidRPr="00783A3B">
              <w:rPr>
                <w:i/>
                <w:sz w:val="20"/>
                <w:szCs w:val="20"/>
                <w:lang w:val="en-GB"/>
              </w:rPr>
              <w:t>r16monitoringcapability</w:t>
            </w:r>
            <w:r w:rsidRPr="00783A3B">
              <w:rPr>
                <w:sz w:val="20"/>
                <w:szCs w:val="20"/>
                <w:lang w:val="en-GB"/>
              </w:rPr>
              <w:t xml:space="preserve"> </w:t>
            </w:r>
            <w:r w:rsidRPr="00783A3B">
              <w:rPr>
                <w:sz w:val="20"/>
                <w:szCs w:val="20"/>
                <w:lang w:val="en-GB" w:eastAsia="ko-KR"/>
              </w:rPr>
              <w:t xml:space="preserve">when the UE is configured for carrier aggregation operation over more than two downlink cells with at least one downlink cell with </w:t>
            </w:r>
            <w:r w:rsidRPr="00CE4C34">
              <w:rPr>
                <w:i/>
                <w:sz w:val="20"/>
                <w:szCs w:val="20"/>
              </w:rPr>
              <w:t>monitoringCapabilityConfig</w:t>
            </w:r>
            <w:r w:rsidRPr="00CE4C34">
              <w:rPr>
                <w:sz w:val="20"/>
                <w:szCs w:val="20"/>
              </w:rPr>
              <w:t xml:space="preserve"> = </w:t>
            </w:r>
            <w:r w:rsidRPr="00783A3B">
              <w:rPr>
                <w:i/>
                <w:sz w:val="20"/>
                <w:szCs w:val="20"/>
                <w:lang w:val="en-GB"/>
              </w:rPr>
              <w:t>r15monitoringcapability</w:t>
            </w:r>
            <w:r w:rsidRPr="00783A3B">
              <w:rPr>
                <w:sz w:val="20"/>
                <w:szCs w:val="20"/>
                <w:lang w:val="en-GB" w:eastAsia="ko-KR"/>
              </w:rPr>
              <w:t xml:space="preserve"> and at least one downlink cell with </w:t>
            </w:r>
            <w:r w:rsidRPr="00CE4C34">
              <w:rPr>
                <w:i/>
                <w:sz w:val="20"/>
                <w:szCs w:val="20"/>
              </w:rPr>
              <w:t>monitoringCapabilityConfig</w:t>
            </w:r>
            <w:r w:rsidRPr="00CE4C34">
              <w:rPr>
                <w:sz w:val="20"/>
                <w:szCs w:val="20"/>
              </w:rPr>
              <w:t xml:space="preserve"> = </w:t>
            </w:r>
            <w:r w:rsidRPr="00783A3B">
              <w:rPr>
                <w:i/>
                <w:sz w:val="20"/>
                <w:szCs w:val="20"/>
                <w:lang w:val="en-GB"/>
              </w:rPr>
              <w:t>r16monitoringcapability</w:t>
            </w:r>
            <w:r w:rsidRPr="00783A3B">
              <w:rPr>
                <w:sz w:val="20"/>
                <w:szCs w:val="20"/>
                <w:lang w:val="en-GB" w:eastAsia="ko-KR"/>
              </w:rPr>
              <w:t xml:space="preserve">. When a UE is not configured for NR-DC operation, </w:t>
            </w:r>
            <w:r w:rsidRPr="00783A3B">
              <w:rPr>
                <w:sz w:val="20"/>
                <w:szCs w:val="20"/>
                <w:lang w:val="en-GB"/>
              </w:rPr>
              <w:t>the UE determines</w:t>
            </w:r>
            <w:r w:rsidRPr="00783A3B">
              <w:rPr>
                <w:sz w:val="20"/>
                <w:szCs w:val="20"/>
                <w:lang w:val="en-GB" w:eastAsia="ko-KR"/>
              </w:rPr>
              <w:t xml:space="preserve"> a capability to monitor a maximum number of PDCCH candidates and a maximum number of non-overlapped CCEs per slot or per span that corresponds to </w:t>
            </w:r>
            <m:oMath>
              <m:sSubSup>
                <m:sSubSupPr>
                  <m:ctrlPr>
                    <w:rPr>
                      <w:rFonts w:ascii="Cambria Math" w:hAnsi="Cambria Math"/>
                      <w:i/>
                      <w:sz w:val="20"/>
                      <w:szCs w:val="20"/>
                      <w:lang w:val="en-GB"/>
                    </w:rPr>
                  </m:ctrlPr>
                </m:sSubSupPr>
                <m:e>
                  <m:r>
                    <w:rPr>
                      <w:rFonts w:ascii="Cambria Math"/>
                      <w:sz w:val="20"/>
                      <w:szCs w:val="20"/>
                      <w:lang w:val="en-GB"/>
                    </w:rPr>
                    <m:t>N</m:t>
                  </m:r>
                </m:e>
                <m:sub>
                  <m:r>
                    <w:rPr>
                      <w:rFonts w:ascii="Cambria Math"/>
                      <w:sz w:val="20"/>
                      <w:szCs w:val="20"/>
                      <w:lang w:val="en-GB"/>
                    </w:rPr>
                    <m:t>cells,r15</m:t>
                  </m:r>
                </m:sub>
                <m:sup>
                  <m:r>
                    <w:rPr>
                      <w:rFonts w:ascii="Cambria Math"/>
                      <w:sz w:val="20"/>
                      <w:szCs w:val="20"/>
                      <w:lang w:val="en-GB"/>
                    </w:rPr>
                    <m:t>cap</m:t>
                  </m:r>
                  <m:r>
                    <w:rPr>
                      <w:rFonts w:ascii="Cambria Math"/>
                      <w:sz w:val="20"/>
                      <w:szCs w:val="20"/>
                      <w:lang w:val="en-GB"/>
                    </w:rPr>
                    <m:t>-</m:t>
                  </m:r>
                  <m:r>
                    <w:rPr>
                      <w:rFonts w:ascii="Cambria Math"/>
                      <w:sz w:val="20"/>
                      <w:szCs w:val="20"/>
                      <w:lang w:val="en-GB"/>
                    </w:rPr>
                    <m:t>r16</m:t>
                  </m:r>
                </m:sup>
              </m:sSubSup>
            </m:oMath>
            <w:r w:rsidRPr="00783A3B">
              <w:rPr>
                <w:sz w:val="20"/>
                <w:szCs w:val="20"/>
                <w:lang w:val="en-GB"/>
              </w:rPr>
              <w:t xml:space="preserve"> downlink cells or to</w:t>
            </w:r>
            <w:r w:rsidRPr="00783A3B">
              <w:rPr>
                <w:sz w:val="20"/>
                <w:szCs w:val="20"/>
                <w:lang w:val="en-GB" w:eastAsia="ko-KR"/>
              </w:rPr>
              <w:t xml:space="preserve"> </w:t>
            </w:r>
            <m:oMath>
              <m:sSubSup>
                <m:sSubSupPr>
                  <m:ctrlPr>
                    <w:rPr>
                      <w:rFonts w:ascii="Cambria Math" w:hAnsi="Cambria Math"/>
                      <w:i/>
                      <w:sz w:val="20"/>
                      <w:szCs w:val="20"/>
                      <w:lang w:val="en-GB"/>
                    </w:rPr>
                  </m:ctrlPr>
                </m:sSubSupPr>
                <m:e>
                  <m:r>
                    <w:rPr>
                      <w:rFonts w:ascii="Cambria Math"/>
                      <w:sz w:val="20"/>
                      <w:szCs w:val="20"/>
                      <w:lang w:val="en-GB"/>
                    </w:rPr>
                    <m:t>N</m:t>
                  </m:r>
                </m:e>
                <m:sub>
                  <m:r>
                    <w:rPr>
                      <w:rFonts w:ascii="Cambria Math"/>
                      <w:sz w:val="20"/>
                      <w:szCs w:val="20"/>
                      <w:lang w:val="en-GB"/>
                    </w:rPr>
                    <m:t>cells,r16</m:t>
                  </m:r>
                </m:sub>
                <m:sup>
                  <m:r>
                    <w:rPr>
                      <w:rFonts w:ascii="Cambria Math"/>
                      <w:sz w:val="20"/>
                      <w:szCs w:val="20"/>
                      <w:lang w:val="en-GB"/>
                    </w:rPr>
                    <m:t>cap</m:t>
                  </m:r>
                  <m:r>
                    <w:rPr>
                      <w:rFonts w:ascii="Cambria Math"/>
                      <w:sz w:val="20"/>
                      <w:szCs w:val="20"/>
                      <w:lang w:val="en-GB"/>
                    </w:rPr>
                    <m:t>-</m:t>
                  </m:r>
                  <m:r>
                    <w:rPr>
                      <w:rFonts w:ascii="Cambria Math"/>
                      <w:sz w:val="20"/>
                      <w:szCs w:val="20"/>
                      <w:lang w:val="en-GB"/>
                    </w:rPr>
                    <m:t>r16</m:t>
                  </m:r>
                </m:sup>
              </m:sSubSup>
            </m:oMath>
            <w:r w:rsidRPr="00783A3B">
              <w:rPr>
                <w:sz w:val="20"/>
                <w:szCs w:val="20"/>
                <w:lang w:val="en-GB"/>
              </w:rPr>
              <w:t xml:space="preserve"> downlink cells, respectively, where</w:t>
            </w:r>
          </w:p>
          <w:p w14:paraId="15C2FF61" w14:textId="77777777" w:rsidR="00EB3BD4" w:rsidRPr="00783A3B" w:rsidRDefault="00EB3BD4" w:rsidP="00E712AC">
            <w:pPr>
              <w:spacing w:after="180"/>
              <w:rPr>
                <w:sz w:val="20"/>
                <w:szCs w:val="20"/>
                <w:lang w:val="en-GB" w:eastAsia="ko-KR"/>
              </w:rPr>
            </w:pPr>
            <w:r>
              <w:rPr>
                <w:sz w:val="20"/>
                <w:szCs w:val="20"/>
                <w:lang w:val="en-GB"/>
              </w:rPr>
              <w:t>…</w:t>
            </w:r>
          </w:p>
          <w:p w14:paraId="74CBEF85" w14:textId="77777777" w:rsidR="00EB3BD4" w:rsidRDefault="00EB3BD4" w:rsidP="00E712AC">
            <w:pPr>
              <w:jc w:val="center"/>
              <w:rPr>
                <w:color w:val="FF0000"/>
                <w:sz w:val="28"/>
              </w:rPr>
            </w:pPr>
            <w:r w:rsidRPr="00617C92">
              <w:rPr>
                <w:color w:val="FF0000"/>
                <w:sz w:val="28"/>
              </w:rPr>
              <w:t>&lt; Unchanged parts are omitted &gt;</w:t>
            </w:r>
          </w:p>
          <w:p w14:paraId="4EB0C5DD" w14:textId="77777777" w:rsidR="00EB3BD4" w:rsidRPr="00783A3B" w:rsidRDefault="00EB3BD4" w:rsidP="00E712AC">
            <w:pPr>
              <w:jc w:val="center"/>
              <w:rPr>
                <w:lang w:val="x-none"/>
              </w:rPr>
            </w:pPr>
            <w:r w:rsidRPr="000836F2">
              <w:rPr>
                <w:color w:val="FF0000"/>
                <w:szCs w:val="20"/>
              </w:rPr>
              <w:t>--------------------------------- End of Text Proposal to TS 38.213 v16.5.0-----------------------</w:t>
            </w:r>
          </w:p>
        </w:tc>
      </w:tr>
    </w:tbl>
    <w:p w14:paraId="14AD8CD5" w14:textId="77777777" w:rsidR="00EB3BD4" w:rsidRPr="00783A3B" w:rsidRDefault="00EB3BD4" w:rsidP="00EB3BD4">
      <w:pPr>
        <w:pStyle w:val="a4"/>
        <w:rPr>
          <w:lang w:val="en-GB"/>
        </w:rPr>
      </w:pPr>
    </w:p>
    <w:tbl>
      <w:tblPr>
        <w:tblStyle w:val="ad"/>
        <w:tblW w:w="0" w:type="auto"/>
        <w:tblLook w:val="04A0" w:firstRow="1" w:lastRow="0" w:firstColumn="1" w:lastColumn="0" w:noHBand="0" w:noVBand="1"/>
      </w:tblPr>
      <w:tblGrid>
        <w:gridCol w:w="2113"/>
        <w:gridCol w:w="7194"/>
      </w:tblGrid>
      <w:tr w:rsidR="00EB3BD4" w:rsidRPr="00004C3F" w14:paraId="77EFD97A" w14:textId="77777777" w:rsidTr="00E712A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E0550D" w14:textId="77777777" w:rsidR="00EB3BD4" w:rsidRPr="00004C3F" w:rsidRDefault="00EB3BD4" w:rsidP="00E712AC">
            <w:pPr>
              <w:spacing w:beforeLines="50" w:before="120"/>
              <w:rPr>
                <w:i/>
                <w:kern w:val="2"/>
                <w:lang w:eastAsia="zh-CN"/>
              </w:rPr>
            </w:pPr>
            <w:bookmarkStart w:id="22" w:name="OLE_LINK7"/>
            <w:bookmarkStart w:id="23" w:name="OLE_LINK8"/>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2BC34B" w14:textId="77777777" w:rsidR="00EB3BD4" w:rsidRPr="00004C3F" w:rsidRDefault="00EB3BD4" w:rsidP="00E712AC">
            <w:pPr>
              <w:spacing w:beforeLines="50" w:before="120"/>
              <w:rPr>
                <w:i/>
                <w:kern w:val="2"/>
                <w:lang w:eastAsia="zh-CN"/>
              </w:rPr>
            </w:pPr>
            <w:r w:rsidRPr="00004C3F">
              <w:rPr>
                <w:i/>
                <w:kern w:val="2"/>
                <w:lang w:eastAsia="zh-CN"/>
              </w:rPr>
              <w:t>View</w:t>
            </w:r>
          </w:p>
        </w:tc>
      </w:tr>
      <w:tr w:rsidR="00EB3BD4" w:rsidRPr="00626CE3" w14:paraId="5908CA23" w14:textId="77777777" w:rsidTr="00E712AC">
        <w:tc>
          <w:tcPr>
            <w:tcW w:w="2113" w:type="dxa"/>
            <w:tcBorders>
              <w:top w:val="single" w:sz="4" w:space="0" w:color="auto"/>
              <w:left w:val="single" w:sz="4" w:space="0" w:color="auto"/>
              <w:bottom w:val="single" w:sz="4" w:space="0" w:color="auto"/>
              <w:right w:val="single" w:sz="4" w:space="0" w:color="auto"/>
            </w:tcBorders>
          </w:tcPr>
          <w:p w14:paraId="4777173B" w14:textId="77777777" w:rsidR="00EB3BD4" w:rsidRPr="00004C3F" w:rsidRDefault="00EB3BD4" w:rsidP="00E712AC">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EC2FA4A" w14:textId="77777777" w:rsidR="00EB3BD4" w:rsidRPr="00626CE3" w:rsidRDefault="00EB3BD4" w:rsidP="00E712AC">
            <w:pPr>
              <w:spacing w:beforeLines="50" w:before="120"/>
              <w:rPr>
                <w:i/>
                <w:kern w:val="2"/>
                <w:lang w:eastAsia="zh-CN"/>
              </w:rPr>
            </w:pPr>
          </w:p>
        </w:tc>
      </w:tr>
      <w:tr w:rsidR="00EB3BD4" w:rsidRPr="00004C3F" w14:paraId="5C779549" w14:textId="77777777" w:rsidTr="00E712AC">
        <w:tc>
          <w:tcPr>
            <w:tcW w:w="2113" w:type="dxa"/>
            <w:tcBorders>
              <w:top w:val="single" w:sz="4" w:space="0" w:color="auto"/>
              <w:left w:val="single" w:sz="4" w:space="0" w:color="auto"/>
              <w:bottom w:val="single" w:sz="4" w:space="0" w:color="auto"/>
              <w:right w:val="single" w:sz="4" w:space="0" w:color="auto"/>
            </w:tcBorders>
          </w:tcPr>
          <w:p w14:paraId="413F9813" w14:textId="77777777" w:rsidR="00EB3BD4" w:rsidRPr="00004C3F" w:rsidRDefault="00EB3BD4" w:rsidP="00E712AC">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FB9F84E" w14:textId="77777777" w:rsidR="00EB3BD4" w:rsidRPr="00004C3F" w:rsidRDefault="00EB3BD4" w:rsidP="00E712AC">
            <w:pPr>
              <w:spacing w:beforeLines="50" w:before="120"/>
              <w:rPr>
                <w:i/>
                <w:kern w:val="2"/>
                <w:lang w:eastAsia="zh-CN"/>
              </w:rPr>
            </w:pPr>
          </w:p>
        </w:tc>
      </w:tr>
      <w:bookmarkEnd w:id="22"/>
      <w:bookmarkEnd w:id="23"/>
    </w:tbl>
    <w:p w14:paraId="2169D75D" w14:textId="77777777" w:rsidR="008A290A" w:rsidRDefault="008A290A" w:rsidP="00CB7BEF">
      <w:pPr>
        <w:spacing w:beforeLines="50" w:before="120"/>
        <w:rPr>
          <w:lang w:eastAsia="zh-CN"/>
        </w:rPr>
      </w:pPr>
    </w:p>
    <w:p w14:paraId="4211431C" w14:textId="77777777" w:rsidR="00BA4CD1" w:rsidRPr="00BA4CD1" w:rsidRDefault="00BA4CD1" w:rsidP="00CB7BEF">
      <w:pPr>
        <w:spacing w:beforeLines="50" w:before="120"/>
        <w:rPr>
          <w:lang w:eastAsia="zh-CN"/>
        </w:rPr>
      </w:pPr>
    </w:p>
    <w:p w14:paraId="0A96775D" w14:textId="77777777" w:rsidR="00BA4CD1" w:rsidRPr="00BA4CD1" w:rsidRDefault="00BA4CD1" w:rsidP="00CB7BEF">
      <w:pPr>
        <w:spacing w:beforeLines="50" w:before="120"/>
        <w:rPr>
          <w:lang w:eastAsia="zh-CN"/>
        </w:rPr>
      </w:pPr>
    </w:p>
    <w:p w14:paraId="21908A75" w14:textId="28F38150" w:rsidR="008D2016" w:rsidRPr="00BD799F" w:rsidRDefault="008D2016" w:rsidP="00BD799F">
      <w:pPr>
        <w:pStyle w:val="10"/>
        <w:spacing w:before="240"/>
        <w:ind w:left="431" w:hanging="431"/>
        <w:rPr>
          <w:lang w:eastAsia="zh-CN"/>
        </w:rPr>
      </w:pPr>
      <w:r w:rsidRPr="00BD799F">
        <w:rPr>
          <w:lang w:eastAsia="zh-CN"/>
        </w:rPr>
        <w:lastRenderedPageBreak/>
        <w:t>I</w:t>
      </w:r>
      <w:r w:rsidRPr="00BD799F">
        <w:rPr>
          <w:rFonts w:hint="eastAsia"/>
          <w:lang w:eastAsia="zh-CN"/>
        </w:rPr>
        <w:t xml:space="preserve">ssue </w:t>
      </w:r>
      <w:r w:rsidRPr="00BD799F">
        <w:rPr>
          <w:lang w:eastAsia="zh-CN"/>
        </w:rPr>
        <w:t>A-</w:t>
      </w:r>
      <w:r w:rsidR="00BA4CD1" w:rsidRPr="00BD799F">
        <w:rPr>
          <w:lang w:eastAsia="zh-CN"/>
        </w:rPr>
        <w:t>5</w:t>
      </w:r>
      <w:r w:rsidRPr="00BD799F">
        <w:rPr>
          <w:lang w:eastAsia="zh-CN"/>
        </w:rPr>
        <w:t xml:space="preserve">: </w:t>
      </w:r>
      <w:r w:rsidR="00F90FB9" w:rsidRPr="00BD799F">
        <w:rPr>
          <w:lang w:eastAsia="zh-CN"/>
        </w:rPr>
        <w:t>Corrections on parameter of MCS table set to qam256</w:t>
      </w:r>
    </w:p>
    <w:tbl>
      <w:tblPr>
        <w:tblStyle w:val="ad"/>
        <w:tblW w:w="0" w:type="auto"/>
        <w:tblLook w:val="04A0" w:firstRow="1" w:lastRow="0" w:firstColumn="1" w:lastColumn="0" w:noHBand="0" w:noVBand="1"/>
      </w:tblPr>
      <w:tblGrid>
        <w:gridCol w:w="9307"/>
      </w:tblGrid>
      <w:tr w:rsidR="008D2016" w:rsidRPr="00D17AB0" w14:paraId="0807ECF2" w14:textId="77777777" w:rsidTr="005251EF">
        <w:tc>
          <w:tcPr>
            <w:tcW w:w="9629" w:type="dxa"/>
          </w:tcPr>
          <w:p w14:paraId="5E1D28B2" w14:textId="6FCE5FE8" w:rsidR="00770DB3" w:rsidRDefault="00DB1985" w:rsidP="00770DB3">
            <w:pPr>
              <w:keepNext/>
              <w:keepLines/>
              <w:spacing w:before="180"/>
              <w:outlineLvl w:val="1"/>
              <w:rPr>
                <w:i/>
              </w:rPr>
            </w:pPr>
            <w:r w:rsidRPr="00DB1985">
              <w:rPr>
                <w:i/>
              </w:rPr>
              <w:t>Vivo</w:t>
            </w:r>
            <w:r>
              <w:rPr>
                <w:i/>
              </w:rPr>
              <w:t xml:space="preserve"> </w:t>
            </w:r>
            <w:r w:rsidRPr="00DB1985">
              <w:rPr>
                <w:i/>
              </w:rPr>
              <w:t>R1-2102944</w:t>
            </w:r>
          </w:p>
          <w:p w14:paraId="26D54D3E" w14:textId="77777777" w:rsidR="00332037" w:rsidRPr="00BD21C1" w:rsidRDefault="00332037" w:rsidP="00332037">
            <w:pPr>
              <w:rPr>
                <w:rFonts w:eastAsiaTheme="minorEastAsia"/>
                <w:sz w:val="20"/>
              </w:rPr>
            </w:pPr>
            <w:r w:rsidRPr="00BD21C1">
              <w:rPr>
                <w:rFonts w:eastAsiaTheme="minorEastAsia"/>
                <w:sz w:val="20"/>
              </w:rPr>
              <w:t xml:space="preserve">In Rel-16 URLLC, DCI format 0-2 and 1-2 with the configurable fields are introduced. For DCI format 0-2 and 1-2, it can also be configured to use 256QAM with new RRC parameters. However, for some clauses, the new </w:t>
            </w:r>
            <w:r>
              <w:rPr>
                <w:rFonts w:eastAsiaTheme="minorEastAsia"/>
                <w:sz w:val="20"/>
              </w:rPr>
              <w:t xml:space="preserve">description on MCS table are missed, which leads to the lack of availability on the </w:t>
            </w:r>
            <w:r w:rsidRPr="00587BD9">
              <w:rPr>
                <w:rFonts w:eastAsiaTheme="minorEastAsia"/>
                <w:sz w:val="20"/>
              </w:rPr>
              <w:t>MCS table set to qam256</w:t>
            </w:r>
            <w:r>
              <w:rPr>
                <w:rFonts w:eastAsiaTheme="minorEastAsia"/>
                <w:sz w:val="20"/>
              </w:rPr>
              <w:t>.</w:t>
            </w:r>
          </w:p>
          <w:p w14:paraId="60011D23" w14:textId="77777777" w:rsidR="00332037" w:rsidRPr="00CE6712" w:rsidRDefault="00332037" w:rsidP="00332037">
            <w:pPr>
              <w:rPr>
                <w:rFonts w:eastAsiaTheme="minorEastAsia"/>
                <w:sz w:val="15"/>
                <w:lang w:eastAsia="zh-CN"/>
              </w:rPr>
            </w:pPr>
            <w:r>
              <w:rPr>
                <w:rFonts w:eastAsiaTheme="minorEastAsia"/>
                <w:sz w:val="20"/>
                <w:lang w:eastAsia="zh-CN"/>
              </w:rPr>
              <w:t>For DCI format 1-2,</w:t>
            </w:r>
            <w:r w:rsidRPr="00CE6712">
              <w:rPr>
                <w:rFonts w:eastAsiaTheme="minorEastAsia"/>
                <w:sz w:val="20"/>
                <w:lang w:eastAsia="zh-CN"/>
              </w:rPr>
              <w:t xml:space="preserve"> it can be configured with </w:t>
            </w:r>
            <w:r w:rsidRPr="00BD21C1">
              <w:rPr>
                <w:rFonts w:eastAsiaTheme="minorEastAsia"/>
                <w:sz w:val="20"/>
                <w:lang w:eastAsia="zh-CN"/>
              </w:rPr>
              <w:t>256QAM</w:t>
            </w:r>
            <w:r w:rsidRPr="00CE6712">
              <w:rPr>
                <w:rFonts w:eastAsiaTheme="minorEastAsia"/>
                <w:sz w:val="20"/>
                <w:lang w:eastAsia="zh-CN"/>
              </w:rPr>
              <w:t xml:space="preserve"> MCS table by parameter </w:t>
            </w:r>
            <w:r w:rsidRPr="00CE6712">
              <w:rPr>
                <w:i/>
                <w:sz w:val="20"/>
              </w:rPr>
              <w:t>mcs-TableDCI-1-2-r16</w:t>
            </w:r>
            <w:r>
              <w:rPr>
                <w:i/>
                <w:sz w:val="20"/>
              </w:rPr>
              <w:t xml:space="preserve">, while for </w:t>
            </w:r>
            <w:r>
              <w:rPr>
                <w:rFonts w:eastAsiaTheme="minorEastAsia"/>
                <w:sz w:val="20"/>
                <w:lang w:eastAsia="zh-CN"/>
              </w:rPr>
              <w:t xml:space="preserve">DCI format 0-2, </w:t>
            </w:r>
            <w:r w:rsidRPr="00BD21C1">
              <w:rPr>
                <w:rFonts w:eastAsiaTheme="minorEastAsia"/>
                <w:sz w:val="20"/>
                <w:lang w:eastAsia="zh-CN"/>
              </w:rPr>
              <w:t>256QAM</w:t>
            </w:r>
            <w:r w:rsidRPr="00CE6712">
              <w:rPr>
                <w:rFonts w:eastAsiaTheme="minorEastAsia"/>
                <w:sz w:val="20"/>
                <w:lang w:eastAsia="zh-CN"/>
              </w:rPr>
              <w:t xml:space="preserve"> MCS table</w:t>
            </w:r>
            <w:r>
              <w:rPr>
                <w:rFonts w:eastAsiaTheme="minorEastAsia"/>
                <w:sz w:val="20"/>
                <w:lang w:eastAsia="zh-CN"/>
              </w:rPr>
              <w:t xml:space="preserve"> can be configured by </w:t>
            </w:r>
            <w:r w:rsidRPr="00CE6712">
              <w:rPr>
                <w:rFonts w:eastAsiaTheme="minorEastAsia"/>
                <w:sz w:val="20"/>
                <w:lang w:eastAsia="zh-CN"/>
              </w:rPr>
              <w:t>parameter</w:t>
            </w:r>
            <w:r>
              <w:rPr>
                <w:rFonts w:eastAsiaTheme="minorEastAsia"/>
                <w:sz w:val="20"/>
                <w:lang w:eastAsia="zh-CN"/>
              </w:rPr>
              <w:t xml:space="preserve"> </w:t>
            </w:r>
            <w:r w:rsidRPr="00CE6712">
              <w:rPr>
                <w:i/>
                <w:sz w:val="20"/>
              </w:rPr>
              <w:t>mcs-TableDCI-0-2-r16</w:t>
            </w:r>
            <w:r w:rsidRPr="00CE6712">
              <w:rPr>
                <w:color w:val="000000"/>
                <w:sz w:val="20"/>
              </w:rPr>
              <w:t xml:space="preserve"> or</w:t>
            </w:r>
            <w:r w:rsidRPr="00CE6712">
              <w:rPr>
                <w:sz w:val="20"/>
                <w:lang w:eastAsia="zh-CN"/>
              </w:rPr>
              <w:t xml:space="preserve"> </w:t>
            </w:r>
            <w:r w:rsidRPr="00CE6712">
              <w:rPr>
                <w:i/>
                <w:sz w:val="20"/>
              </w:rPr>
              <w:t>mcs-TableTransformPrecoderDCI-0-2-r16</w:t>
            </w:r>
            <w:r>
              <w:rPr>
                <w:i/>
                <w:sz w:val="20"/>
              </w:rPr>
              <w:t xml:space="preserve">. </w:t>
            </w:r>
            <w:r w:rsidRPr="00CE6712">
              <w:rPr>
                <w:sz w:val="20"/>
              </w:rPr>
              <w:t xml:space="preserve">In 38.212-5.4.2.1 section, these configurations are missed.  </w:t>
            </w:r>
          </w:p>
          <w:p w14:paraId="25C7AAD9" w14:textId="77777777" w:rsidR="00332037" w:rsidRPr="00D77B76" w:rsidRDefault="00332037" w:rsidP="00332037">
            <w:pPr>
              <w:spacing w:beforeLines="50" w:before="120" w:afterLines="50"/>
              <w:rPr>
                <w:rStyle w:val="b1zchn0"/>
                <w:b/>
                <w:bCs/>
                <w:i/>
                <w:sz w:val="21"/>
                <w:szCs w:val="20"/>
              </w:rPr>
            </w:pPr>
          </w:p>
          <w:tbl>
            <w:tblPr>
              <w:tblStyle w:val="ad"/>
              <w:tblW w:w="0" w:type="auto"/>
              <w:tblLook w:val="04A0" w:firstRow="1" w:lastRow="0" w:firstColumn="1" w:lastColumn="0" w:noHBand="0" w:noVBand="1"/>
            </w:tblPr>
            <w:tblGrid>
              <w:gridCol w:w="9081"/>
            </w:tblGrid>
            <w:tr w:rsidR="00332037" w14:paraId="3BAA521E" w14:textId="77777777" w:rsidTr="005251EF">
              <w:tc>
                <w:tcPr>
                  <w:tcW w:w="9245" w:type="dxa"/>
                </w:tcPr>
                <w:p w14:paraId="77F20638" w14:textId="77777777" w:rsidR="00332037" w:rsidRPr="00D77B76" w:rsidRDefault="00332037" w:rsidP="00332037">
                  <w:pPr>
                    <w:rPr>
                      <w:rFonts w:eastAsiaTheme="minorEastAsia"/>
                      <w:lang w:eastAsia="zh-CN"/>
                    </w:rPr>
                  </w:pPr>
                  <w:r>
                    <w:rPr>
                      <w:color w:val="FF0000"/>
                      <w:lang w:eastAsia="zh-CN"/>
                    </w:rPr>
                    <w:t>---------------------------------Start of Text Proposal on TS 38.212 v16.5.0-----------------------</w:t>
                  </w:r>
                  <w:r>
                    <w:rPr>
                      <w:rFonts w:eastAsiaTheme="minorEastAsia"/>
                      <w:lang w:eastAsia="zh-CN"/>
                    </w:rPr>
                    <w:t xml:space="preserve"> </w:t>
                  </w:r>
                </w:p>
                <w:p w14:paraId="1AE585D0" w14:textId="77777777" w:rsidR="00332037" w:rsidRPr="000660F2" w:rsidRDefault="00332037" w:rsidP="00B31646">
                  <w:pPr>
                    <w:pStyle w:val="10"/>
                    <w:numPr>
                      <w:ilvl w:val="0"/>
                      <w:numId w:val="0"/>
                    </w:numPr>
                    <w:tabs>
                      <w:tab w:val="left" w:pos="1134"/>
                    </w:tabs>
                    <w:outlineLvl w:val="0"/>
                    <w:rPr>
                      <w:szCs w:val="36"/>
                    </w:rPr>
                  </w:pPr>
                  <w:bookmarkStart w:id="24" w:name="_Toc19798705"/>
                  <w:bookmarkStart w:id="25" w:name="_Toc26467176"/>
                  <w:bookmarkStart w:id="26" w:name="_Toc29326531"/>
                  <w:bookmarkStart w:id="27" w:name="_Toc29327681"/>
                  <w:bookmarkStart w:id="28" w:name="_Toc36045871"/>
                  <w:bookmarkStart w:id="29" w:name="_Toc36046131"/>
                  <w:bookmarkStart w:id="30" w:name="_Toc36046277"/>
                  <w:bookmarkStart w:id="31" w:name="_Toc45209194"/>
                  <w:bookmarkStart w:id="32" w:name="_Toc51852367"/>
                  <w:bookmarkStart w:id="33" w:name="_Toc58250733"/>
                  <w:r w:rsidRPr="000660F2">
                    <w:rPr>
                      <w:rFonts w:hint="eastAsia"/>
                      <w:szCs w:val="36"/>
                    </w:rPr>
                    <w:t>5.4.2.1</w:t>
                  </w:r>
                  <w:r w:rsidRPr="000660F2">
                    <w:rPr>
                      <w:rFonts w:hint="eastAsia"/>
                      <w:szCs w:val="36"/>
                    </w:rPr>
                    <w:tab/>
                    <w:t>Bit selection</w:t>
                  </w:r>
                  <w:bookmarkEnd w:id="24"/>
                  <w:bookmarkEnd w:id="25"/>
                  <w:bookmarkEnd w:id="26"/>
                  <w:bookmarkEnd w:id="27"/>
                  <w:bookmarkEnd w:id="28"/>
                  <w:bookmarkEnd w:id="29"/>
                  <w:bookmarkEnd w:id="30"/>
                  <w:bookmarkEnd w:id="31"/>
                  <w:bookmarkEnd w:id="32"/>
                  <w:bookmarkEnd w:id="33"/>
                </w:p>
                <w:p w14:paraId="724B2C97" w14:textId="77777777" w:rsidR="00332037" w:rsidRDefault="00332037" w:rsidP="00332037">
                  <w:pPr>
                    <w:jc w:val="center"/>
                    <w:rPr>
                      <w:rFonts w:eastAsiaTheme="minorEastAsia"/>
                      <w:sz w:val="20"/>
                      <w:lang w:eastAsia="zh-CN"/>
                    </w:rPr>
                  </w:pPr>
                  <w:r>
                    <w:rPr>
                      <w:color w:val="FF0000"/>
                      <w:lang w:eastAsia="zh-CN"/>
                    </w:rPr>
                    <w:t>&lt;Unchanged parts are omitted&gt;</w:t>
                  </w:r>
                </w:p>
                <w:p w14:paraId="48FA8741" w14:textId="77777777" w:rsidR="00332037" w:rsidRDefault="00332037" w:rsidP="00332037">
                  <w:pPr>
                    <w:rPr>
                      <w:rFonts w:eastAsiaTheme="minorEastAsia"/>
                      <w:sz w:val="20"/>
                      <w:lang w:eastAsia="zh-CN"/>
                    </w:rPr>
                  </w:pPr>
                </w:p>
                <w:p w14:paraId="4E239FC1" w14:textId="77777777" w:rsidR="00332037" w:rsidRDefault="00332037" w:rsidP="00332037">
                  <w:pPr>
                    <w:pStyle w:val="B1"/>
                    <w:ind w:left="540" w:hanging="332"/>
                    <w:rPr>
                      <w:lang w:eastAsia="zh-CN"/>
                    </w:rPr>
                  </w:pPr>
                  <w:r w:rsidRPr="002625EB">
                    <w:rPr>
                      <w:lang w:eastAsia="zh-CN"/>
                    </w:rPr>
                    <w:t>-</w:t>
                  </w:r>
                  <w:r w:rsidRPr="002625EB">
                    <w:rPr>
                      <w:lang w:eastAsia="zh-CN"/>
                    </w:rPr>
                    <w:tab/>
                  </w:r>
                  <w:r w:rsidRPr="002512D3">
                    <w:rPr>
                      <w:lang w:eastAsia="zh-CN"/>
                    </w:rPr>
                    <w:t xml:space="preserve">if the higher layer parameter </w:t>
                  </w:r>
                  <w:r w:rsidRPr="00486112">
                    <w:rPr>
                      <w:i/>
                      <w:lang w:eastAsia="zh-CN"/>
                    </w:rPr>
                    <w:t>mcs-Table</w:t>
                  </w:r>
                  <w:r w:rsidRPr="002512D3">
                    <w:rPr>
                      <w:lang w:eastAsia="zh-CN"/>
                    </w:rPr>
                    <w:t xml:space="preserve"> </w:t>
                  </w:r>
                  <w:ins w:id="34" w:author="鲁智-5G研发部" w:date="2021-03-29T14:48:00Z">
                    <w:r>
                      <w:rPr>
                        <w:lang w:eastAsia="zh-CN"/>
                      </w:rPr>
                      <w:t xml:space="preserve">or </w:t>
                    </w:r>
                    <w:r w:rsidRPr="00CF612D">
                      <w:rPr>
                        <w:i/>
                      </w:rPr>
                      <w:t>mcs-TableDCI-1-2-r16</w:t>
                    </w:r>
                    <w:r>
                      <w:t xml:space="preserve"> </w:t>
                    </w:r>
                  </w:ins>
                  <w:r w:rsidRPr="002512D3">
                    <w:rPr>
                      <w:lang w:eastAsia="zh-CN"/>
                    </w:rPr>
                    <w:t xml:space="preserve">given by a </w:t>
                  </w:r>
                  <w:r w:rsidRPr="00486112">
                    <w:rPr>
                      <w:i/>
                      <w:lang w:eastAsia="zh-CN"/>
                    </w:rPr>
                    <w:t>pdsch-Config</w:t>
                  </w:r>
                  <w:r w:rsidRPr="002512D3">
                    <w:rPr>
                      <w:lang w:eastAsia="zh-CN"/>
                    </w:rPr>
                    <w:t xml:space="preserve"> for at least one </w:t>
                  </w:r>
                  <w:r>
                    <w:rPr>
                      <w:lang w:eastAsia="zh-CN"/>
                    </w:rPr>
                    <w:t xml:space="preserve">DL </w:t>
                  </w:r>
                  <w:r w:rsidRPr="002512D3">
                    <w:rPr>
                      <w:lang w:eastAsia="zh-CN"/>
                    </w:rPr>
                    <w:t xml:space="preserve">BWP of the serving cell is set to </w:t>
                  </w:r>
                  <w:r>
                    <w:rPr>
                      <w:lang w:eastAsia="zh-CN"/>
                    </w:rPr>
                    <w:t>'</w:t>
                  </w:r>
                  <w:r w:rsidRPr="002512D3">
                    <w:rPr>
                      <w:lang w:eastAsia="zh-CN"/>
                    </w:rPr>
                    <w:t>qam256</w:t>
                  </w:r>
                  <w:r>
                    <w:rPr>
                      <w:lang w:eastAsia="zh-CN"/>
                    </w:rPr>
                    <w:t>'</w:t>
                  </w:r>
                  <w:r w:rsidRPr="002512D3">
                    <w:rPr>
                      <w:lang w:eastAsia="zh-CN"/>
                    </w:rPr>
                    <w:t xml:space="preserve">, maximum modulation order </w:t>
                  </w:r>
                  <w:r w:rsidRPr="002512D3">
                    <w:rPr>
                      <w:position w:val="-12"/>
                      <w:lang w:eastAsia="zh-CN"/>
                    </w:rPr>
                    <w:object w:dxaOrig="700" w:dyaOrig="360" w14:anchorId="3B49C095">
                      <v:shape id="_x0000_i1031" type="#_x0000_t75" style="width:29.1pt;height:14.8pt" o:ole="">
                        <v:imagedata r:id="rId18" o:title=""/>
                      </v:shape>
                      <o:OLEObject Type="Embed" ProgID="Equation.DSMT4" ShapeID="_x0000_i1031" DrawAspect="Content" ObjectID="_1679748146" r:id="rId19"/>
                    </w:object>
                  </w:r>
                  <w:r w:rsidRPr="002512D3">
                    <w:rPr>
                      <w:lang w:eastAsia="zh-CN"/>
                    </w:rPr>
                    <w:t xml:space="preserve"> is assumed for DL-SCH</w:t>
                  </w:r>
                  <w:r w:rsidRPr="002625EB">
                    <w:rPr>
                      <w:rFonts w:hint="eastAsia"/>
                      <w:lang w:eastAsia="zh-CN"/>
                    </w:rPr>
                    <w:t xml:space="preserve">; otherwise a maximum modulation order </w:t>
                  </w:r>
                  <w:r w:rsidRPr="002625EB">
                    <w:rPr>
                      <w:position w:val="-12"/>
                    </w:rPr>
                    <w:object w:dxaOrig="760" w:dyaOrig="360" w14:anchorId="176DE67A">
                      <v:shape id="_x0000_i1032" type="#_x0000_t75" style="width:34.05pt;height:16.75pt" o:ole="">
                        <v:imagedata r:id="rId20" o:title=""/>
                      </v:shape>
                      <o:OLEObject Type="Embed" ProgID="Equation.3" ShapeID="_x0000_i1032" DrawAspect="Content" ObjectID="_1679748147" r:id="rId21"/>
                    </w:object>
                  </w:r>
                  <w:r w:rsidRPr="002625EB">
                    <w:rPr>
                      <w:rFonts w:hint="eastAsia"/>
                      <w:lang w:eastAsia="zh-CN"/>
                    </w:rPr>
                    <w:t xml:space="preserve"> is assumed for DL-SCH;</w:t>
                  </w:r>
                  <w:r w:rsidRPr="00492BFD">
                    <w:rPr>
                      <w:lang w:eastAsia="zh-CN"/>
                    </w:rPr>
                    <w:t xml:space="preserve"> </w:t>
                  </w:r>
                </w:p>
                <w:p w14:paraId="47B49278" w14:textId="77777777" w:rsidR="00332037" w:rsidRPr="002625EB" w:rsidRDefault="00332037" w:rsidP="00332037">
                  <w:pPr>
                    <w:pStyle w:val="B1"/>
                    <w:ind w:left="540" w:hanging="332"/>
                    <w:rPr>
                      <w:lang w:eastAsia="zh-CN"/>
                    </w:rPr>
                  </w:pPr>
                  <w:r>
                    <w:rPr>
                      <w:lang w:eastAsia="zh-CN"/>
                    </w:rPr>
                    <w:t>-</w:t>
                  </w:r>
                  <w:r>
                    <w:rPr>
                      <w:lang w:eastAsia="zh-CN"/>
                    </w:rPr>
                    <w:tab/>
                    <w:t xml:space="preserve">if </w:t>
                  </w:r>
                  <w:r w:rsidRPr="002512D3">
                    <w:rPr>
                      <w:lang w:eastAsia="zh-CN"/>
                    </w:rPr>
                    <w:t xml:space="preserve">the higher layer parameter </w:t>
                  </w:r>
                  <w:r w:rsidRPr="002512D3">
                    <w:rPr>
                      <w:i/>
                      <w:lang w:eastAsia="zh-CN"/>
                    </w:rPr>
                    <w:t>mcs-Table</w:t>
                  </w:r>
                  <w:r w:rsidRPr="002512D3">
                    <w:rPr>
                      <w:lang w:eastAsia="zh-CN"/>
                    </w:rPr>
                    <w:t xml:space="preserve"> or </w:t>
                  </w:r>
                  <w:r w:rsidRPr="002512D3">
                    <w:rPr>
                      <w:i/>
                      <w:lang w:eastAsia="zh-CN"/>
                    </w:rPr>
                    <w:t>mcs-TableTransformPrecoder</w:t>
                  </w:r>
                  <w:r w:rsidRPr="002512D3">
                    <w:rPr>
                      <w:lang w:eastAsia="zh-CN"/>
                    </w:rPr>
                    <w:t xml:space="preserve"> </w:t>
                  </w:r>
                  <w:ins w:id="35" w:author="鲁智-5G研发部" w:date="2021-03-29T14:38:00Z">
                    <w:r>
                      <w:rPr>
                        <w:lang w:eastAsia="zh-CN"/>
                      </w:rPr>
                      <w:t xml:space="preserve">or </w:t>
                    </w:r>
                  </w:ins>
                  <w:ins w:id="36" w:author="鲁智-5G研发部" w:date="2021-03-29T14:49:00Z">
                    <w:r w:rsidRPr="00CF612D">
                      <w:rPr>
                        <w:i/>
                      </w:rPr>
                      <w:t>mcs-TableDCI-0-2-r16</w:t>
                    </w:r>
                  </w:ins>
                  <w:ins w:id="37" w:author="鲁智-5G研发部" w:date="2021-03-29T14:38:00Z">
                    <w:r>
                      <w:rPr>
                        <w:color w:val="000000"/>
                      </w:rPr>
                      <w:t xml:space="preserve"> or</w:t>
                    </w:r>
                    <w:r w:rsidRPr="002512D3">
                      <w:rPr>
                        <w:lang w:eastAsia="zh-CN"/>
                      </w:rPr>
                      <w:t xml:space="preserve"> </w:t>
                    </w:r>
                    <w:r>
                      <w:rPr>
                        <w:i/>
                      </w:rPr>
                      <w:t>mcs-TableTransformPrecoderDCI-0-2</w:t>
                    </w:r>
                  </w:ins>
                  <w:ins w:id="38" w:author="鲁智-5G研发部" w:date="2021-03-29T14:48:00Z">
                    <w:r w:rsidRPr="00CF612D">
                      <w:rPr>
                        <w:i/>
                      </w:rPr>
                      <w:t>-r16</w:t>
                    </w:r>
                  </w:ins>
                  <w:ins w:id="39" w:author="鲁智-5G研发部" w:date="2021-03-29T14:38:00Z">
                    <w:r>
                      <w:rPr>
                        <w:i/>
                      </w:rPr>
                      <w:t xml:space="preserve"> </w:t>
                    </w:r>
                  </w:ins>
                  <w:r w:rsidRPr="002512D3">
                    <w:rPr>
                      <w:lang w:eastAsia="zh-CN"/>
                    </w:rPr>
                    <w:t xml:space="preserve">given by a </w:t>
                  </w:r>
                  <w:r w:rsidRPr="002512D3">
                    <w:rPr>
                      <w:i/>
                      <w:lang w:eastAsia="zh-CN"/>
                    </w:rPr>
                    <w:t>pusch-Config</w:t>
                  </w:r>
                  <w:r w:rsidRPr="002512D3">
                    <w:rPr>
                      <w:lang w:eastAsia="zh-CN"/>
                    </w:rPr>
                    <w:t xml:space="preserve"> or </w:t>
                  </w:r>
                  <w:ins w:id="40" w:author="鲁智-5G研发部" w:date="2021-03-29T14:39:00Z">
                    <w:r w:rsidRPr="002512D3">
                      <w:rPr>
                        <w:lang w:eastAsia="zh-CN"/>
                      </w:rPr>
                      <w:t xml:space="preserve">the higher layer parameter </w:t>
                    </w:r>
                    <w:r w:rsidRPr="002512D3">
                      <w:rPr>
                        <w:i/>
                        <w:lang w:eastAsia="zh-CN"/>
                      </w:rPr>
                      <w:t>mcs-Table</w:t>
                    </w:r>
                    <w:r w:rsidRPr="002512D3">
                      <w:rPr>
                        <w:lang w:eastAsia="zh-CN"/>
                      </w:rPr>
                      <w:t xml:space="preserve"> or </w:t>
                    </w:r>
                    <w:r w:rsidRPr="002512D3">
                      <w:rPr>
                        <w:i/>
                        <w:lang w:eastAsia="zh-CN"/>
                      </w:rPr>
                      <w:t>mcs-TableTransformPrecoder</w:t>
                    </w:r>
                    <w:r>
                      <w:rPr>
                        <w:i/>
                      </w:rPr>
                      <w:t xml:space="preserve"> </w:t>
                    </w:r>
                    <w:r w:rsidRPr="002512D3">
                      <w:rPr>
                        <w:lang w:eastAsia="zh-CN"/>
                      </w:rPr>
                      <w:t>given by a</w:t>
                    </w:r>
                    <w:r w:rsidRPr="002512D3">
                      <w:rPr>
                        <w:i/>
                        <w:lang w:eastAsia="zh-CN"/>
                      </w:rPr>
                      <w:t xml:space="preserve"> </w:t>
                    </w:r>
                  </w:ins>
                  <w:r w:rsidRPr="002512D3">
                    <w:rPr>
                      <w:i/>
                      <w:lang w:eastAsia="zh-CN"/>
                    </w:rPr>
                    <w:t>configuredGrantConfig</w:t>
                  </w:r>
                  <w:r w:rsidRPr="002512D3">
                    <w:rPr>
                      <w:lang w:eastAsia="zh-CN"/>
                    </w:rPr>
                    <w:t xml:space="preserve"> for at least one </w:t>
                  </w:r>
                  <w:r>
                    <w:rPr>
                      <w:lang w:eastAsia="zh-CN"/>
                    </w:rPr>
                    <w:t xml:space="preserve">UL </w:t>
                  </w:r>
                  <w:r w:rsidRPr="002512D3">
                    <w:rPr>
                      <w:lang w:eastAsia="zh-CN"/>
                    </w:rPr>
                    <w:t xml:space="preserve">BWP of the serving cell is set to </w:t>
                  </w:r>
                  <w:r>
                    <w:rPr>
                      <w:lang w:eastAsia="zh-CN"/>
                    </w:rPr>
                    <w:t>'</w:t>
                  </w:r>
                  <w:r w:rsidRPr="002512D3">
                    <w:rPr>
                      <w:lang w:eastAsia="zh-CN"/>
                    </w:rPr>
                    <w:t>qam256</w:t>
                  </w:r>
                  <w:r>
                    <w:rPr>
                      <w:lang w:eastAsia="zh-CN"/>
                    </w:rPr>
                    <w:t>'</w:t>
                  </w:r>
                  <w:r w:rsidRPr="002512D3">
                    <w:rPr>
                      <w:lang w:eastAsia="zh-CN"/>
                    </w:rPr>
                    <w:t xml:space="preserve">, maximum modulation order </w:t>
                  </w:r>
                  <w:r w:rsidRPr="002512D3">
                    <w:rPr>
                      <w:position w:val="-12"/>
                      <w:lang w:eastAsia="zh-CN"/>
                    </w:rPr>
                    <w:object w:dxaOrig="700" w:dyaOrig="360" w14:anchorId="6E2FA1B2">
                      <v:shape id="_x0000_i1033" type="#_x0000_t75" style="width:29.1pt;height:14.8pt" o:ole="">
                        <v:imagedata r:id="rId18" o:title=""/>
                      </v:shape>
                      <o:OLEObject Type="Embed" ProgID="Equation.DSMT4" ShapeID="_x0000_i1033" DrawAspect="Content" ObjectID="_1679748148" r:id="rId22"/>
                    </w:object>
                  </w:r>
                  <w:r w:rsidRPr="002512D3">
                    <w:rPr>
                      <w:lang w:eastAsia="zh-CN"/>
                    </w:rPr>
                    <w:t xml:space="preserve"> is assumed for UL-SCH; otherwise a maximum modulation order </w:t>
                  </w:r>
                  <w:r w:rsidRPr="00CA3937">
                    <w:rPr>
                      <w:position w:val="-12"/>
                    </w:rPr>
                    <w:object w:dxaOrig="760" w:dyaOrig="360" w14:anchorId="345B1F87">
                      <v:shape id="_x0000_i1034" type="#_x0000_t75" style="width:34.5pt;height:16.75pt" o:ole="">
                        <v:imagedata r:id="rId20" o:title=""/>
                      </v:shape>
                      <o:OLEObject Type="Embed" ProgID="Equation.3" ShapeID="_x0000_i1034" DrawAspect="Content" ObjectID="_1679748149" r:id="rId23"/>
                    </w:object>
                  </w:r>
                  <w:r>
                    <w:t xml:space="preserve"> </w:t>
                  </w:r>
                  <w:r w:rsidRPr="002512D3">
                    <w:rPr>
                      <w:lang w:eastAsia="zh-CN"/>
                    </w:rPr>
                    <w:t>is assumed for UL-SCH</w:t>
                  </w:r>
                </w:p>
                <w:p w14:paraId="7563D9E3" w14:textId="77777777" w:rsidR="00332037" w:rsidRDefault="00332037" w:rsidP="00332037">
                  <w:pPr>
                    <w:rPr>
                      <w:color w:val="FF0000"/>
                      <w:lang w:eastAsia="zh-CN"/>
                    </w:rPr>
                  </w:pPr>
                  <w:r>
                    <w:rPr>
                      <w:color w:val="FF0000"/>
                      <w:lang w:eastAsia="zh-CN"/>
                    </w:rPr>
                    <w:t>------------------------------------------End of Text Proposal  -----------------------------------</w:t>
                  </w:r>
                </w:p>
                <w:p w14:paraId="12AAC092" w14:textId="77777777" w:rsidR="00332037" w:rsidRPr="00AB421C" w:rsidRDefault="00332037" w:rsidP="00332037">
                  <w:pPr>
                    <w:rPr>
                      <w:rFonts w:eastAsiaTheme="minorEastAsia"/>
                      <w:sz w:val="20"/>
                      <w:lang w:eastAsia="zh-CN"/>
                    </w:rPr>
                  </w:pPr>
                </w:p>
              </w:tc>
            </w:tr>
          </w:tbl>
          <w:p w14:paraId="101D21C4" w14:textId="77777777" w:rsidR="00332037" w:rsidRPr="00D77B76" w:rsidRDefault="00332037" w:rsidP="00332037">
            <w:pPr>
              <w:rPr>
                <w:rFonts w:eastAsiaTheme="minorEastAsia"/>
                <w:sz w:val="20"/>
                <w:lang w:eastAsia="zh-CN"/>
              </w:rPr>
            </w:pPr>
          </w:p>
          <w:p w14:paraId="2A227C51" w14:textId="17AB2848" w:rsidR="008D2016" w:rsidRPr="00272AC2" w:rsidRDefault="00332037" w:rsidP="00770DB3">
            <w:pPr>
              <w:rPr>
                <w:rFonts w:eastAsiaTheme="minorEastAsia"/>
                <w:sz w:val="20"/>
                <w:lang w:val="en-GB" w:eastAsia="zh-CN"/>
              </w:rPr>
            </w:pPr>
            <w:r w:rsidRPr="00D77B76">
              <w:rPr>
                <w:rStyle w:val="b1zchn0"/>
                <w:b/>
                <w:bCs/>
                <w:i/>
                <w:sz w:val="21"/>
                <w:szCs w:val="20"/>
              </w:rPr>
              <w:t xml:space="preserve">Proposal </w:t>
            </w:r>
            <w:r>
              <w:rPr>
                <w:rStyle w:val="b1zchn0"/>
                <w:b/>
                <w:bCs/>
                <w:i/>
                <w:sz w:val="21"/>
                <w:szCs w:val="20"/>
              </w:rPr>
              <w:t>1</w:t>
            </w:r>
            <w:r w:rsidRPr="00D77B76">
              <w:rPr>
                <w:rStyle w:val="b1zchn0"/>
                <w:b/>
                <w:bCs/>
                <w:i/>
                <w:sz w:val="21"/>
                <w:szCs w:val="20"/>
              </w:rPr>
              <w:t xml:space="preserve">: To </w:t>
            </w:r>
            <w:r>
              <w:rPr>
                <w:rStyle w:val="b1zchn0"/>
                <w:b/>
                <w:bCs/>
                <w:i/>
                <w:sz w:val="21"/>
                <w:szCs w:val="20"/>
              </w:rPr>
              <w:t>correct</w:t>
            </w:r>
            <w:r w:rsidRPr="00D77B76">
              <w:rPr>
                <w:rStyle w:val="b1zchn0"/>
                <w:b/>
                <w:bCs/>
                <w:i/>
                <w:sz w:val="21"/>
                <w:szCs w:val="20"/>
              </w:rPr>
              <w:t xml:space="preserve"> the </w:t>
            </w:r>
            <w:r w:rsidRPr="000660F2">
              <w:rPr>
                <w:rStyle w:val="b1zchn0"/>
                <w:b/>
                <w:bCs/>
                <w:i/>
                <w:sz w:val="21"/>
                <w:szCs w:val="20"/>
              </w:rPr>
              <w:t xml:space="preserve">parameter of MCS table set to qam256 with the </w:t>
            </w:r>
            <w:r w:rsidRPr="00D77B76">
              <w:rPr>
                <w:rStyle w:val="b1zchn0"/>
                <w:b/>
                <w:bCs/>
                <w:i/>
                <w:sz w:val="21"/>
                <w:szCs w:val="20"/>
              </w:rPr>
              <w:t>text proposal</w:t>
            </w:r>
            <w:r>
              <w:rPr>
                <w:rStyle w:val="b1zchn0"/>
                <w:b/>
                <w:bCs/>
                <w:i/>
                <w:sz w:val="21"/>
                <w:szCs w:val="20"/>
              </w:rPr>
              <w:t>.</w:t>
            </w:r>
          </w:p>
        </w:tc>
      </w:tr>
    </w:tbl>
    <w:p w14:paraId="089376E4" w14:textId="77777777" w:rsidR="00581CB8" w:rsidRDefault="00581CB8" w:rsidP="00581CB8">
      <w:pPr>
        <w:spacing w:after="0"/>
        <w:rPr>
          <w:kern w:val="2"/>
          <w:lang w:eastAsia="zh-CN"/>
        </w:rPr>
      </w:pPr>
    </w:p>
    <w:p w14:paraId="6BE33AB7" w14:textId="6E77CD39" w:rsidR="00BA4CD1" w:rsidRDefault="00BA4CD1" w:rsidP="00E712AC">
      <w:pPr>
        <w:spacing w:beforeLines="50" w:before="120"/>
        <w:rPr>
          <w:kern w:val="2"/>
          <w:lang w:eastAsia="zh-CN"/>
        </w:rPr>
      </w:pPr>
      <w:r w:rsidRPr="006B20E3">
        <w:rPr>
          <w:b/>
          <w:kern w:val="2"/>
          <w:lang w:eastAsia="zh-CN"/>
        </w:rPr>
        <w:t>Feature lead view</w:t>
      </w:r>
      <w:r>
        <w:rPr>
          <w:kern w:val="2"/>
          <w:lang w:eastAsia="zh-CN"/>
        </w:rPr>
        <w:t xml:space="preserve">: The issue is valid and needs to be discussed. </w:t>
      </w:r>
    </w:p>
    <w:p w14:paraId="07507519" w14:textId="77777777" w:rsidR="00BA4CD1" w:rsidRPr="00BA4CD1" w:rsidRDefault="00BA4CD1" w:rsidP="00E712AC">
      <w:pPr>
        <w:spacing w:beforeLines="50" w:before="120"/>
        <w:rPr>
          <w:lang w:eastAsia="zh-CN"/>
        </w:rPr>
      </w:pPr>
    </w:p>
    <w:p w14:paraId="4DEE2524" w14:textId="28DF85BE" w:rsidR="00BA4CD1" w:rsidRDefault="00BA4CD1" w:rsidP="00BA4CD1">
      <w:pPr>
        <w:spacing w:afterLines="50"/>
        <w:jc w:val="left"/>
        <w:rPr>
          <w:rStyle w:val="apple-converted-space"/>
          <w:i/>
          <w:iCs/>
          <w:sz w:val="21"/>
          <w:szCs w:val="21"/>
        </w:rPr>
      </w:pPr>
      <w:r w:rsidRPr="00D45156">
        <w:rPr>
          <w:b/>
          <w:i/>
          <w:color w:val="000000"/>
          <w:kern w:val="2"/>
          <w:highlight w:val="yellow"/>
          <w:lang w:eastAsia="zh-CN"/>
        </w:rPr>
        <w:t>Proposal A-</w:t>
      </w:r>
      <w:r>
        <w:rPr>
          <w:b/>
          <w:i/>
          <w:color w:val="000000"/>
          <w:kern w:val="2"/>
          <w:highlight w:val="yellow"/>
          <w:lang w:eastAsia="zh-CN"/>
        </w:rPr>
        <w:t>5</w:t>
      </w:r>
      <w:r w:rsidRPr="00D45156">
        <w:rPr>
          <w:i/>
          <w:color w:val="000000"/>
          <w:kern w:val="2"/>
          <w:highlight w:val="yellow"/>
          <w:lang w:eastAsia="zh-CN"/>
        </w:rPr>
        <w:t xml:space="preserve">: </w:t>
      </w:r>
      <w:r w:rsidRPr="00EB3BD4">
        <w:rPr>
          <w:rStyle w:val="apple-converted-space"/>
          <w:i/>
          <w:iCs/>
          <w:sz w:val="21"/>
          <w:szCs w:val="21"/>
        </w:rPr>
        <w:t>Endorse the text proposal in R1-2xxxxxx for TS 38.21</w:t>
      </w:r>
      <w:r w:rsidR="006F3294">
        <w:rPr>
          <w:rStyle w:val="apple-converted-space"/>
          <w:i/>
          <w:iCs/>
          <w:sz w:val="21"/>
          <w:szCs w:val="21"/>
        </w:rPr>
        <w:t>2</w:t>
      </w:r>
      <w:r w:rsidRPr="00EB3BD4">
        <w:rPr>
          <w:rStyle w:val="apple-converted-space"/>
          <w:i/>
          <w:iCs/>
          <w:sz w:val="21"/>
          <w:szCs w:val="21"/>
        </w:rPr>
        <w:t xml:space="preserve"> Section </w:t>
      </w:r>
      <w:r w:rsidR="006F3294">
        <w:rPr>
          <w:rStyle w:val="apple-converted-space"/>
          <w:i/>
          <w:iCs/>
          <w:sz w:val="21"/>
          <w:szCs w:val="21"/>
        </w:rPr>
        <w:t>5.4.2.1</w:t>
      </w:r>
      <w:r w:rsidRPr="00EB3BD4">
        <w:rPr>
          <w:rStyle w:val="apple-converted-space"/>
          <w:i/>
          <w:iCs/>
          <w:sz w:val="21"/>
          <w:szCs w:val="21"/>
        </w:rPr>
        <w:t>.</w:t>
      </w:r>
    </w:p>
    <w:tbl>
      <w:tblPr>
        <w:tblStyle w:val="ad"/>
        <w:tblW w:w="0" w:type="auto"/>
        <w:tblLook w:val="04A0" w:firstRow="1" w:lastRow="0" w:firstColumn="1" w:lastColumn="0" w:noHBand="0" w:noVBand="1"/>
      </w:tblPr>
      <w:tblGrid>
        <w:gridCol w:w="9081"/>
      </w:tblGrid>
      <w:tr w:rsidR="00BA4CD1" w14:paraId="5AB93A47" w14:textId="77777777" w:rsidTr="00BA4CD1">
        <w:tc>
          <w:tcPr>
            <w:tcW w:w="9081" w:type="dxa"/>
          </w:tcPr>
          <w:p w14:paraId="07AF8439" w14:textId="77777777" w:rsidR="00BA4CD1" w:rsidRPr="00D77B76" w:rsidRDefault="00BA4CD1" w:rsidP="00E712AC">
            <w:pPr>
              <w:rPr>
                <w:rFonts w:eastAsiaTheme="minorEastAsia"/>
                <w:lang w:eastAsia="zh-CN"/>
              </w:rPr>
            </w:pPr>
            <w:r>
              <w:rPr>
                <w:color w:val="FF0000"/>
                <w:lang w:eastAsia="zh-CN"/>
              </w:rPr>
              <w:t>---------------------------------Start of Text Proposal on TS 38.212 v16.5.0-----------------------</w:t>
            </w:r>
            <w:r>
              <w:rPr>
                <w:rFonts w:eastAsiaTheme="minorEastAsia"/>
                <w:lang w:eastAsia="zh-CN"/>
              </w:rPr>
              <w:t xml:space="preserve"> </w:t>
            </w:r>
          </w:p>
          <w:p w14:paraId="73702AD6" w14:textId="77777777" w:rsidR="00BA4CD1" w:rsidRPr="000660F2" w:rsidRDefault="00BA4CD1" w:rsidP="00B31646">
            <w:pPr>
              <w:pStyle w:val="10"/>
              <w:numPr>
                <w:ilvl w:val="0"/>
                <w:numId w:val="0"/>
              </w:numPr>
              <w:tabs>
                <w:tab w:val="left" w:pos="1134"/>
              </w:tabs>
              <w:outlineLvl w:val="0"/>
              <w:rPr>
                <w:szCs w:val="36"/>
              </w:rPr>
            </w:pPr>
            <w:r w:rsidRPr="000660F2">
              <w:rPr>
                <w:rFonts w:hint="eastAsia"/>
                <w:szCs w:val="36"/>
              </w:rPr>
              <w:t>5.4.2.1</w:t>
            </w:r>
            <w:r w:rsidRPr="000660F2">
              <w:rPr>
                <w:rFonts w:hint="eastAsia"/>
                <w:szCs w:val="36"/>
              </w:rPr>
              <w:tab/>
              <w:t>Bit selection</w:t>
            </w:r>
          </w:p>
          <w:p w14:paraId="3128536C" w14:textId="77777777" w:rsidR="00BA4CD1" w:rsidRDefault="00BA4CD1" w:rsidP="00E712AC">
            <w:pPr>
              <w:jc w:val="center"/>
              <w:rPr>
                <w:rFonts w:eastAsiaTheme="minorEastAsia"/>
                <w:sz w:val="20"/>
                <w:lang w:eastAsia="zh-CN"/>
              </w:rPr>
            </w:pPr>
            <w:r>
              <w:rPr>
                <w:color w:val="FF0000"/>
                <w:lang w:eastAsia="zh-CN"/>
              </w:rPr>
              <w:t>&lt;Unchanged parts are omitted&gt;</w:t>
            </w:r>
          </w:p>
          <w:p w14:paraId="73151D7D" w14:textId="77777777" w:rsidR="00BA4CD1" w:rsidRDefault="00BA4CD1" w:rsidP="00E712AC">
            <w:pPr>
              <w:rPr>
                <w:rFonts w:eastAsiaTheme="minorEastAsia"/>
                <w:sz w:val="20"/>
                <w:lang w:eastAsia="zh-CN"/>
              </w:rPr>
            </w:pPr>
          </w:p>
          <w:p w14:paraId="0C193AA7" w14:textId="7053F1D9" w:rsidR="00BA4CD1" w:rsidRDefault="00BA4CD1" w:rsidP="00E712AC">
            <w:pPr>
              <w:pStyle w:val="B1"/>
              <w:ind w:left="540" w:hanging="332"/>
              <w:rPr>
                <w:lang w:eastAsia="zh-CN"/>
              </w:rPr>
            </w:pPr>
            <w:r w:rsidRPr="002625EB">
              <w:rPr>
                <w:lang w:eastAsia="zh-CN"/>
              </w:rPr>
              <w:t>-</w:t>
            </w:r>
            <w:r w:rsidRPr="002625EB">
              <w:rPr>
                <w:lang w:eastAsia="zh-CN"/>
              </w:rPr>
              <w:tab/>
            </w:r>
            <w:r w:rsidRPr="002512D3">
              <w:rPr>
                <w:lang w:eastAsia="zh-CN"/>
              </w:rPr>
              <w:t xml:space="preserve">if the higher layer parameter </w:t>
            </w:r>
            <w:r w:rsidRPr="00486112">
              <w:rPr>
                <w:i/>
                <w:lang w:eastAsia="zh-CN"/>
              </w:rPr>
              <w:t>mcs-Table</w:t>
            </w:r>
            <w:r w:rsidRPr="002512D3">
              <w:rPr>
                <w:lang w:eastAsia="zh-CN"/>
              </w:rPr>
              <w:t xml:space="preserve"> </w:t>
            </w:r>
            <w:r w:rsidRPr="00BA4CD1">
              <w:rPr>
                <w:color w:val="FF0000"/>
                <w:lang w:eastAsia="zh-CN"/>
              </w:rPr>
              <w:t xml:space="preserve">or </w:t>
            </w:r>
            <w:r w:rsidRPr="00BA4CD1">
              <w:rPr>
                <w:i/>
                <w:color w:val="FF0000"/>
              </w:rPr>
              <w:t>mcs-TableDCI-1-2</w:t>
            </w:r>
            <w:r>
              <w:rPr>
                <w:i/>
              </w:rPr>
              <w:t xml:space="preserve"> </w:t>
            </w:r>
            <w:r w:rsidRPr="002512D3">
              <w:rPr>
                <w:lang w:eastAsia="zh-CN"/>
              </w:rPr>
              <w:t xml:space="preserve">given by a </w:t>
            </w:r>
            <w:r w:rsidRPr="00486112">
              <w:rPr>
                <w:i/>
                <w:lang w:eastAsia="zh-CN"/>
              </w:rPr>
              <w:t>pdsch-Config</w:t>
            </w:r>
            <w:r w:rsidRPr="002512D3">
              <w:rPr>
                <w:lang w:eastAsia="zh-CN"/>
              </w:rPr>
              <w:t xml:space="preserve"> for at least one </w:t>
            </w:r>
            <w:r>
              <w:rPr>
                <w:lang w:eastAsia="zh-CN"/>
              </w:rPr>
              <w:t xml:space="preserve">DL </w:t>
            </w:r>
            <w:r w:rsidRPr="002512D3">
              <w:rPr>
                <w:lang w:eastAsia="zh-CN"/>
              </w:rPr>
              <w:t xml:space="preserve">BWP of the serving cell is set to </w:t>
            </w:r>
            <w:r>
              <w:rPr>
                <w:lang w:eastAsia="zh-CN"/>
              </w:rPr>
              <w:t>'</w:t>
            </w:r>
            <w:r w:rsidRPr="002512D3">
              <w:rPr>
                <w:lang w:eastAsia="zh-CN"/>
              </w:rPr>
              <w:t>qam256</w:t>
            </w:r>
            <w:r>
              <w:rPr>
                <w:lang w:eastAsia="zh-CN"/>
              </w:rPr>
              <w:t>'</w:t>
            </w:r>
            <w:r w:rsidRPr="002512D3">
              <w:rPr>
                <w:lang w:eastAsia="zh-CN"/>
              </w:rPr>
              <w:t xml:space="preserve">, maximum modulation order </w:t>
            </w:r>
            <w:r w:rsidRPr="002512D3">
              <w:rPr>
                <w:position w:val="-12"/>
                <w:lang w:eastAsia="zh-CN"/>
              </w:rPr>
              <w:object w:dxaOrig="700" w:dyaOrig="360" w14:anchorId="76CB0039">
                <v:shape id="_x0000_i1035" type="#_x0000_t75" style="width:29.1pt;height:14.8pt" o:ole="">
                  <v:imagedata r:id="rId18" o:title=""/>
                </v:shape>
                <o:OLEObject Type="Embed" ProgID="Equation.DSMT4" ShapeID="_x0000_i1035" DrawAspect="Content" ObjectID="_1679748150" r:id="rId24"/>
              </w:object>
            </w:r>
            <w:r w:rsidRPr="002512D3">
              <w:rPr>
                <w:lang w:eastAsia="zh-CN"/>
              </w:rPr>
              <w:t xml:space="preserve"> is assumed for DL-SCH</w:t>
            </w:r>
            <w:r w:rsidRPr="002625EB">
              <w:rPr>
                <w:rFonts w:hint="eastAsia"/>
                <w:lang w:eastAsia="zh-CN"/>
              </w:rPr>
              <w:t xml:space="preserve">; otherwise a maximum modulation order </w:t>
            </w:r>
            <w:r w:rsidRPr="002625EB">
              <w:rPr>
                <w:position w:val="-12"/>
              </w:rPr>
              <w:object w:dxaOrig="760" w:dyaOrig="360" w14:anchorId="64D48D3B">
                <v:shape id="_x0000_i1036" type="#_x0000_t75" style="width:34.05pt;height:16.75pt" o:ole="">
                  <v:imagedata r:id="rId20" o:title=""/>
                </v:shape>
                <o:OLEObject Type="Embed" ProgID="Equation.3" ShapeID="_x0000_i1036" DrawAspect="Content" ObjectID="_1679748151" r:id="rId25"/>
              </w:object>
            </w:r>
            <w:r w:rsidRPr="002625EB">
              <w:rPr>
                <w:rFonts w:hint="eastAsia"/>
                <w:lang w:eastAsia="zh-CN"/>
              </w:rPr>
              <w:t xml:space="preserve"> is assumed for DL-SCH;</w:t>
            </w:r>
            <w:r w:rsidRPr="00492BFD">
              <w:rPr>
                <w:lang w:eastAsia="zh-CN"/>
              </w:rPr>
              <w:t xml:space="preserve"> </w:t>
            </w:r>
          </w:p>
          <w:p w14:paraId="3EEBBE0F" w14:textId="582FF137" w:rsidR="00BA4CD1" w:rsidRPr="002625EB" w:rsidRDefault="00BA4CD1" w:rsidP="00E712AC">
            <w:pPr>
              <w:pStyle w:val="B1"/>
              <w:ind w:left="540" w:hanging="332"/>
              <w:rPr>
                <w:lang w:eastAsia="zh-CN"/>
              </w:rPr>
            </w:pPr>
            <w:r>
              <w:rPr>
                <w:lang w:eastAsia="zh-CN"/>
              </w:rPr>
              <w:t>-</w:t>
            </w:r>
            <w:r>
              <w:rPr>
                <w:lang w:eastAsia="zh-CN"/>
              </w:rPr>
              <w:tab/>
              <w:t xml:space="preserve">if </w:t>
            </w:r>
            <w:r w:rsidRPr="002512D3">
              <w:rPr>
                <w:lang w:eastAsia="zh-CN"/>
              </w:rPr>
              <w:t xml:space="preserve">the higher layer parameter </w:t>
            </w:r>
            <w:r w:rsidRPr="002512D3">
              <w:rPr>
                <w:i/>
                <w:lang w:eastAsia="zh-CN"/>
              </w:rPr>
              <w:t>mcs-Table</w:t>
            </w:r>
            <w:r w:rsidRPr="002512D3">
              <w:rPr>
                <w:lang w:eastAsia="zh-CN"/>
              </w:rPr>
              <w:t xml:space="preserve"> or </w:t>
            </w:r>
            <w:r w:rsidRPr="002512D3">
              <w:rPr>
                <w:i/>
                <w:lang w:eastAsia="zh-CN"/>
              </w:rPr>
              <w:t>mcs-TableTransformPrecoder</w:t>
            </w:r>
            <w:r w:rsidRPr="002512D3">
              <w:rPr>
                <w:lang w:eastAsia="zh-CN"/>
              </w:rPr>
              <w:t xml:space="preserve"> </w:t>
            </w:r>
            <w:r w:rsidRPr="00BA4CD1">
              <w:rPr>
                <w:color w:val="FF0000"/>
                <w:lang w:eastAsia="zh-CN"/>
              </w:rPr>
              <w:t xml:space="preserve">or </w:t>
            </w:r>
            <w:r w:rsidRPr="00BA4CD1">
              <w:rPr>
                <w:i/>
                <w:color w:val="FF0000"/>
              </w:rPr>
              <w:t>mcs-TableDCI-0-2</w:t>
            </w:r>
            <w:r w:rsidRPr="00BA4CD1">
              <w:rPr>
                <w:color w:val="FF0000"/>
              </w:rPr>
              <w:t xml:space="preserve"> or</w:t>
            </w:r>
            <w:r w:rsidRPr="00BA4CD1">
              <w:rPr>
                <w:color w:val="FF0000"/>
                <w:lang w:eastAsia="zh-CN"/>
              </w:rPr>
              <w:t xml:space="preserve"> </w:t>
            </w:r>
            <w:r w:rsidRPr="00BA4CD1">
              <w:rPr>
                <w:i/>
                <w:color w:val="FF0000"/>
              </w:rPr>
              <w:t>mcs-TableTransformPrecoderDCI-0-2</w:t>
            </w:r>
            <w:r>
              <w:rPr>
                <w:i/>
              </w:rPr>
              <w:t xml:space="preserve"> </w:t>
            </w:r>
            <w:r w:rsidRPr="002512D3">
              <w:rPr>
                <w:lang w:eastAsia="zh-CN"/>
              </w:rPr>
              <w:t xml:space="preserve">given by a </w:t>
            </w:r>
            <w:r w:rsidRPr="002512D3">
              <w:rPr>
                <w:i/>
                <w:lang w:eastAsia="zh-CN"/>
              </w:rPr>
              <w:t>pusch-Config</w:t>
            </w:r>
            <w:r w:rsidRPr="002512D3">
              <w:rPr>
                <w:lang w:eastAsia="zh-CN"/>
              </w:rPr>
              <w:t xml:space="preserve"> or </w:t>
            </w:r>
            <w:r w:rsidRPr="00BA4CD1">
              <w:rPr>
                <w:color w:val="FF0000"/>
                <w:lang w:eastAsia="zh-CN"/>
              </w:rPr>
              <w:t xml:space="preserve">the higher layer parameter </w:t>
            </w:r>
            <w:r w:rsidRPr="00BA4CD1">
              <w:rPr>
                <w:i/>
                <w:color w:val="FF0000"/>
                <w:lang w:eastAsia="zh-CN"/>
              </w:rPr>
              <w:t>mcs-Table</w:t>
            </w:r>
            <w:r w:rsidRPr="00BA4CD1">
              <w:rPr>
                <w:color w:val="FF0000"/>
                <w:lang w:eastAsia="zh-CN"/>
              </w:rPr>
              <w:t xml:space="preserve"> or </w:t>
            </w:r>
            <w:r w:rsidRPr="00BA4CD1">
              <w:rPr>
                <w:i/>
                <w:color w:val="FF0000"/>
                <w:lang w:eastAsia="zh-CN"/>
              </w:rPr>
              <w:t>mcs-TableTransformPrecoder</w:t>
            </w:r>
            <w:r w:rsidRPr="00BA4CD1">
              <w:rPr>
                <w:i/>
                <w:color w:val="FF0000"/>
              </w:rPr>
              <w:t xml:space="preserve"> </w:t>
            </w:r>
            <w:r w:rsidRPr="00BA4CD1">
              <w:rPr>
                <w:color w:val="FF0000"/>
                <w:lang w:eastAsia="zh-CN"/>
              </w:rPr>
              <w:t>given by</w:t>
            </w:r>
            <w:r>
              <w:rPr>
                <w:color w:val="FF0000"/>
                <w:lang w:eastAsia="zh-CN"/>
              </w:rPr>
              <w:t xml:space="preserve"> </w:t>
            </w:r>
            <w:r w:rsidRPr="002512D3">
              <w:rPr>
                <w:i/>
                <w:lang w:eastAsia="zh-CN"/>
              </w:rPr>
              <w:t>configuredGrantConfig</w:t>
            </w:r>
            <w:r w:rsidRPr="002512D3">
              <w:rPr>
                <w:lang w:eastAsia="zh-CN"/>
              </w:rPr>
              <w:t xml:space="preserve"> for at least one </w:t>
            </w:r>
            <w:r>
              <w:rPr>
                <w:lang w:eastAsia="zh-CN"/>
              </w:rPr>
              <w:t xml:space="preserve">UL </w:t>
            </w:r>
            <w:r w:rsidRPr="002512D3">
              <w:rPr>
                <w:lang w:eastAsia="zh-CN"/>
              </w:rPr>
              <w:t xml:space="preserve">BWP of the serving cell is set to </w:t>
            </w:r>
            <w:r>
              <w:rPr>
                <w:lang w:eastAsia="zh-CN"/>
              </w:rPr>
              <w:t>'</w:t>
            </w:r>
            <w:r w:rsidRPr="002512D3">
              <w:rPr>
                <w:lang w:eastAsia="zh-CN"/>
              </w:rPr>
              <w:t>qam256</w:t>
            </w:r>
            <w:r>
              <w:rPr>
                <w:lang w:eastAsia="zh-CN"/>
              </w:rPr>
              <w:t>'</w:t>
            </w:r>
            <w:r w:rsidRPr="002512D3">
              <w:rPr>
                <w:lang w:eastAsia="zh-CN"/>
              </w:rPr>
              <w:t xml:space="preserve">, maximum modulation order </w:t>
            </w:r>
            <w:r w:rsidRPr="002512D3">
              <w:rPr>
                <w:position w:val="-12"/>
                <w:lang w:eastAsia="zh-CN"/>
              </w:rPr>
              <w:object w:dxaOrig="700" w:dyaOrig="360" w14:anchorId="493AFA75">
                <v:shape id="_x0000_i1037" type="#_x0000_t75" style="width:29.1pt;height:14.8pt" o:ole="">
                  <v:imagedata r:id="rId18" o:title=""/>
                </v:shape>
                <o:OLEObject Type="Embed" ProgID="Equation.DSMT4" ShapeID="_x0000_i1037" DrawAspect="Content" ObjectID="_1679748152" r:id="rId26"/>
              </w:object>
            </w:r>
            <w:r w:rsidRPr="002512D3">
              <w:rPr>
                <w:lang w:eastAsia="zh-CN"/>
              </w:rPr>
              <w:t xml:space="preserve"> is assumed for UL-SCH; otherwise a </w:t>
            </w:r>
            <w:r w:rsidRPr="002512D3">
              <w:rPr>
                <w:lang w:eastAsia="zh-CN"/>
              </w:rPr>
              <w:lastRenderedPageBreak/>
              <w:t xml:space="preserve">maximum modulation order </w:t>
            </w:r>
            <w:r w:rsidRPr="00CA3937">
              <w:rPr>
                <w:position w:val="-12"/>
              </w:rPr>
              <w:object w:dxaOrig="760" w:dyaOrig="360" w14:anchorId="76A7352A">
                <v:shape id="_x0000_i1038" type="#_x0000_t75" style="width:34.5pt;height:16.75pt" o:ole="">
                  <v:imagedata r:id="rId20" o:title=""/>
                </v:shape>
                <o:OLEObject Type="Embed" ProgID="Equation.3" ShapeID="_x0000_i1038" DrawAspect="Content" ObjectID="_1679748153" r:id="rId27"/>
              </w:object>
            </w:r>
            <w:r>
              <w:t xml:space="preserve"> </w:t>
            </w:r>
            <w:r w:rsidRPr="002512D3">
              <w:rPr>
                <w:lang w:eastAsia="zh-CN"/>
              </w:rPr>
              <w:t>is assumed for UL-SCH</w:t>
            </w:r>
          </w:p>
          <w:p w14:paraId="5F94637A" w14:textId="4245B5AE" w:rsidR="00BA4CD1" w:rsidRPr="00BA4CD1" w:rsidRDefault="00BA4CD1" w:rsidP="00E712AC">
            <w:pPr>
              <w:rPr>
                <w:color w:val="FF0000"/>
                <w:lang w:eastAsia="zh-CN"/>
              </w:rPr>
            </w:pPr>
            <w:r>
              <w:rPr>
                <w:color w:val="FF0000"/>
                <w:lang w:eastAsia="zh-CN"/>
              </w:rPr>
              <w:t>------------------------------------------End of Text Proposal  -----------------------------------</w:t>
            </w:r>
          </w:p>
        </w:tc>
      </w:tr>
    </w:tbl>
    <w:p w14:paraId="6170B270" w14:textId="77777777" w:rsidR="00D30E11" w:rsidRDefault="00D30E11" w:rsidP="00D30E11">
      <w:pPr>
        <w:spacing w:after="0"/>
        <w:rPr>
          <w:bCs/>
          <w:lang w:eastAsia="zh-CN"/>
        </w:rPr>
      </w:pPr>
    </w:p>
    <w:tbl>
      <w:tblPr>
        <w:tblStyle w:val="ad"/>
        <w:tblW w:w="0" w:type="auto"/>
        <w:tblLook w:val="04A0" w:firstRow="1" w:lastRow="0" w:firstColumn="1" w:lastColumn="0" w:noHBand="0" w:noVBand="1"/>
      </w:tblPr>
      <w:tblGrid>
        <w:gridCol w:w="2113"/>
        <w:gridCol w:w="7194"/>
      </w:tblGrid>
      <w:tr w:rsidR="00BA4CD1" w:rsidRPr="00004C3F" w14:paraId="72D29184" w14:textId="77777777" w:rsidTr="00E712A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B7E578" w14:textId="77777777" w:rsidR="00BA4CD1" w:rsidRPr="00004C3F" w:rsidRDefault="00BA4CD1" w:rsidP="00E712AC">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EB1006" w14:textId="77777777" w:rsidR="00BA4CD1" w:rsidRPr="00004C3F" w:rsidRDefault="00BA4CD1" w:rsidP="00E712AC">
            <w:pPr>
              <w:spacing w:beforeLines="50" w:before="120"/>
              <w:rPr>
                <w:i/>
                <w:kern w:val="2"/>
                <w:lang w:eastAsia="zh-CN"/>
              </w:rPr>
            </w:pPr>
            <w:r w:rsidRPr="00004C3F">
              <w:rPr>
                <w:i/>
                <w:kern w:val="2"/>
                <w:lang w:eastAsia="zh-CN"/>
              </w:rPr>
              <w:t>View</w:t>
            </w:r>
          </w:p>
        </w:tc>
      </w:tr>
      <w:tr w:rsidR="00BA4CD1" w:rsidRPr="00626CE3" w14:paraId="46E8F77F" w14:textId="77777777" w:rsidTr="00E712AC">
        <w:tc>
          <w:tcPr>
            <w:tcW w:w="2113" w:type="dxa"/>
            <w:tcBorders>
              <w:top w:val="single" w:sz="4" w:space="0" w:color="auto"/>
              <w:left w:val="single" w:sz="4" w:space="0" w:color="auto"/>
              <w:bottom w:val="single" w:sz="4" w:space="0" w:color="auto"/>
              <w:right w:val="single" w:sz="4" w:space="0" w:color="auto"/>
            </w:tcBorders>
          </w:tcPr>
          <w:p w14:paraId="13255EE8" w14:textId="77777777" w:rsidR="00BA4CD1" w:rsidRPr="00004C3F" w:rsidRDefault="00BA4CD1" w:rsidP="00E712AC">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BB697C4" w14:textId="77777777" w:rsidR="00BA4CD1" w:rsidRPr="00626CE3" w:rsidRDefault="00BA4CD1" w:rsidP="00E712AC">
            <w:pPr>
              <w:spacing w:beforeLines="50" w:before="120"/>
              <w:rPr>
                <w:i/>
                <w:kern w:val="2"/>
                <w:lang w:eastAsia="zh-CN"/>
              </w:rPr>
            </w:pPr>
          </w:p>
        </w:tc>
      </w:tr>
      <w:tr w:rsidR="00BA4CD1" w:rsidRPr="00004C3F" w14:paraId="70E0DA8F" w14:textId="77777777" w:rsidTr="00E712AC">
        <w:tc>
          <w:tcPr>
            <w:tcW w:w="2113" w:type="dxa"/>
            <w:tcBorders>
              <w:top w:val="single" w:sz="4" w:space="0" w:color="auto"/>
              <w:left w:val="single" w:sz="4" w:space="0" w:color="auto"/>
              <w:bottom w:val="single" w:sz="4" w:space="0" w:color="auto"/>
              <w:right w:val="single" w:sz="4" w:space="0" w:color="auto"/>
            </w:tcBorders>
          </w:tcPr>
          <w:p w14:paraId="726B8CF0" w14:textId="77777777" w:rsidR="00BA4CD1" w:rsidRPr="00004C3F" w:rsidRDefault="00BA4CD1" w:rsidP="00E712AC">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30AD02C" w14:textId="77777777" w:rsidR="00BA4CD1" w:rsidRPr="00004C3F" w:rsidRDefault="00BA4CD1" w:rsidP="00E712AC">
            <w:pPr>
              <w:spacing w:beforeLines="50" w:before="120"/>
              <w:rPr>
                <w:i/>
                <w:kern w:val="2"/>
                <w:lang w:eastAsia="zh-CN"/>
              </w:rPr>
            </w:pPr>
          </w:p>
        </w:tc>
      </w:tr>
    </w:tbl>
    <w:p w14:paraId="51898E7C" w14:textId="77777777" w:rsidR="00981CAF" w:rsidRDefault="00981CAF" w:rsidP="00D321FE">
      <w:pPr>
        <w:rPr>
          <w:rFonts w:hint="eastAsia"/>
          <w:b/>
          <w:lang w:eastAsia="zh-CN"/>
        </w:rPr>
      </w:pPr>
    </w:p>
    <w:p w14:paraId="4D76E508" w14:textId="370B7BC4" w:rsidR="00F90FB9" w:rsidRPr="00073955" w:rsidRDefault="00F90FB9" w:rsidP="00D1134A">
      <w:pPr>
        <w:pStyle w:val="10"/>
        <w:spacing w:before="240"/>
        <w:ind w:left="431" w:hanging="431"/>
        <w:rPr>
          <w:lang w:eastAsia="zh-CN"/>
        </w:rPr>
      </w:pPr>
      <w:r w:rsidRPr="00D1134A">
        <w:rPr>
          <w:lang w:eastAsia="zh-CN"/>
        </w:rPr>
        <w:t>I</w:t>
      </w:r>
      <w:r w:rsidRPr="00D1134A">
        <w:rPr>
          <w:rFonts w:hint="eastAsia"/>
          <w:lang w:eastAsia="zh-CN"/>
        </w:rPr>
        <w:t xml:space="preserve">ssue </w:t>
      </w:r>
      <w:r w:rsidRPr="00D1134A">
        <w:rPr>
          <w:lang w:eastAsia="zh-CN"/>
        </w:rPr>
        <w:t>A-</w:t>
      </w:r>
      <w:r w:rsidR="00073955" w:rsidRPr="00D1134A">
        <w:rPr>
          <w:lang w:eastAsia="zh-CN"/>
        </w:rPr>
        <w:t>7</w:t>
      </w:r>
      <w:r w:rsidRPr="00D1134A">
        <w:rPr>
          <w:lang w:eastAsia="zh-CN"/>
        </w:rPr>
        <w:t xml:space="preserve">: </w:t>
      </w:r>
      <w:r w:rsidR="00AC417A" w:rsidRPr="00D1134A">
        <w:rPr>
          <w:lang w:eastAsia="zh-CN"/>
        </w:rPr>
        <w:t>Correction/clarification</w:t>
      </w:r>
      <w:r w:rsidR="00C4136C" w:rsidRPr="00D1134A">
        <w:rPr>
          <w:lang w:eastAsia="zh-CN"/>
        </w:rPr>
        <w:t xml:space="preserve"> on</w:t>
      </w:r>
      <w:r w:rsidR="00073955" w:rsidRPr="00D1134A">
        <w:rPr>
          <w:lang w:eastAsia="zh-CN"/>
        </w:rPr>
        <w:t xml:space="preserve"> new SLIV reference for Type 1 HARQ codebook</w:t>
      </w:r>
    </w:p>
    <w:tbl>
      <w:tblPr>
        <w:tblStyle w:val="ad"/>
        <w:tblW w:w="0" w:type="auto"/>
        <w:tblLook w:val="04A0" w:firstRow="1" w:lastRow="0" w:firstColumn="1" w:lastColumn="0" w:noHBand="0" w:noVBand="1"/>
      </w:tblPr>
      <w:tblGrid>
        <w:gridCol w:w="9307"/>
      </w:tblGrid>
      <w:tr w:rsidR="00F90FB9" w:rsidRPr="00D17AB0" w14:paraId="00FE446D" w14:textId="77777777" w:rsidTr="005251EF">
        <w:tc>
          <w:tcPr>
            <w:tcW w:w="9629" w:type="dxa"/>
          </w:tcPr>
          <w:p w14:paraId="653D3EA4" w14:textId="77777777" w:rsidR="00F90FB9" w:rsidRPr="00B841AD" w:rsidRDefault="00F90FB9" w:rsidP="005251EF">
            <w:pPr>
              <w:jc w:val="left"/>
              <w:rPr>
                <w:i/>
                <w:kern w:val="2"/>
                <w:lang w:eastAsia="zh-CN"/>
              </w:rPr>
            </w:pPr>
            <w:r w:rsidRPr="00B841AD">
              <w:rPr>
                <w:i/>
                <w:kern w:val="2"/>
                <w:lang w:eastAsia="zh-CN"/>
              </w:rPr>
              <w:t>S</w:t>
            </w:r>
            <w:r>
              <w:rPr>
                <w:i/>
                <w:kern w:val="2"/>
                <w:lang w:eastAsia="zh-CN"/>
              </w:rPr>
              <w:t>amsung</w:t>
            </w:r>
            <w:r w:rsidRPr="00B841AD">
              <w:rPr>
                <w:rFonts w:cs="Arial"/>
                <w:i/>
                <w:lang w:eastAsia="zh-CN"/>
              </w:rPr>
              <w:t xml:space="preserve"> </w:t>
            </w:r>
            <w:r w:rsidRPr="00B322B8">
              <w:rPr>
                <w:i/>
                <w:kern w:val="2"/>
                <w:lang w:eastAsia="zh-CN"/>
              </w:rPr>
              <w:t>R1-2103215</w:t>
            </w:r>
          </w:p>
          <w:p w14:paraId="79991881" w14:textId="77777777" w:rsidR="00F90FB9" w:rsidRPr="00CD138F" w:rsidRDefault="00F90FB9" w:rsidP="005251EF">
            <w:pPr>
              <w:rPr>
                <w:rFonts w:eastAsia="等线"/>
                <w:lang w:eastAsia="zh-CN"/>
              </w:rPr>
            </w:pPr>
            <w:r w:rsidRPr="00CD138F">
              <w:rPr>
                <w:rFonts w:eastAsia="等线"/>
                <w:lang w:eastAsia="zh-CN"/>
              </w:rPr>
              <w:t>Using PDCCH as PDSCH SLIV reference can help reducing TDRA bits in DCI format 1_2, this is an important feature introduced in Rel-16 URLLC WI.  PDSCH repetition is another important feature for URLLC and it can help increase the reliability of PDSCH transmission. When both features are used in Type-1 HAR-ACK codebook, the candidate PDSCHs in a slot can be impacted by both PDCCH monitoring occasions and the number of PDSCH repetitions. A simple example is given in Figure 1.</w:t>
            </w:r>
          </w:p>
          <w:p w14:paraId="014E0188" w14:textId="77777777" w:rsidR="00F90FB9" w:rsidRPr="00CD138F" w:rsidRDefault="00F90FB9" w:rsidP="005251EF">
            <w:pPr>
              <w:jc w:val="center"/>
            </w:pPr>
            <w:r w:rsidRPr="00CD138F">
              <w:object w:dxaOrig="7381" w:dyaOrig="2206" w14:anchorId="5C759738">
                <v:shape id="_x0000_i1039" type="#_x0000_t75" style="width:368.9pt;height:109.95pt" o:ole="">
                  <v:imagedata r:id="rId28" o:title=""/>
                </v:shape>
                <o:OLEObject Type="Embed" ProgID="Visio.Drawing.15" ShapeID="_x0000_i1039" DrawAspect="Content" ObjectID="_1679748154" r:id="rId29"/>
              </w:object>
            </w:r>
          </w:p>
          <w:p w14:paraId="289D6AD7" w14:textId="77777777" w:rsidR="00F90FB9" w:rsidRPr="00CD138F" w:rsidRDefault="00F90FB9" w:rsidP="005251EF">
            <w:pPr>
              <w:jc w:val="center"/>
              <w:rPr>
                <w:b/>
              </w:rPr>
            </w:pPr>
            <w:r w:rsidRPr="00CD138F">
              <w:rPr>
                <w:rFonts w:eastAsia="等线"/>
                <w:b/>
                <w:lang w:eastAsia="zh-CN"/>
              </w:rPr>
              <w:t>Figure 1</w:t>
            </w:r>
          </w:p>
          <w:p w14:paraId="3A1888EF" w14:textId="77777777" w:rsidR="00F90FB9" w:rsidRPr="00CD138F" w:rsidRDefault="00F90FB9" w:rsidP="005251EF">
            <w:pPr>
              <w:rPr>
                <w:iCs/>
              </w:rPr>
            </w:pPr>
            <w:r w:rsidRPr="00CD138F">
              <w:rPr>
                <w:rFonts w:eastAsia="等线"/>
                <w:lang w:eastAsia="zh-CN"/>
              </w:rPr>
              <w:t xml:space="preserve">In the TDRA table, there is only one entry, i.e., SLIV1. In slot 0, there are two PDCCH monitoring occasions. SLIV2 is an extended SLIV using PDCCH as reference. In slot 1, there is one PDCCH monitoring occasion. Without considering PDSCH repetition, SLIV1 is the only possible SLIV in slot 1. If UE is configured with PDSCH repetition, for example, </w:t>
            </w:r>
            <w:r w:rsidRPr="00CD138F">
              <w:rPr>
                <w:i/>
                <w:iCs/>
              </w:rPr>
              <w:t>pdsch-AggregationFactor =</w:t>
            </w:r>
            <w:r w:rsidRPr="00CD138F">
              <w:t xml:space="preserve"> </w:t>
            </w:r>
            <w:r w:rsidRPr="00CD138F">
              <w:rPr>
                <w:rFonts w:eastAsia="等线"/>
                <w:lang w:eastAsia="zh-CN"/>
              </w:rPr>
              <w:t xml:space="preserve">2 configured in PDSCH-Config, in this case SLIV2 can be a valid SLIV in slot 1 as well. If </w:t>
            </w:r>
            <w:r w:rsidRPr="00CD138F">
              <w:rPr>
                <w:i/>
                <w:iCs/>
              </w:rPr>
              <w:t xml:space="preserve">pdsch-AggregationFactor </w:t>
            </w:r>
            <w:r w:rsidRPr="00CD138F">
              <w:rPr>
                <w:iCs/>
              </w:rPr>
              <w:t xml:space="preserve">is </w:t>
            </w:r>
            <w:r w:rsidRPr="00CD138F">
              <w:rPr>
                <w:rFonts w:eastAsia="等线"/>
                <w:lang w:eastAsia="zh-CN"/>
              </w:rPr>
              <w:t>configured in PDSCH-Config, PDCCH monitoring occasions in slot n-</w:t>
            </w:r>
            <w:r w:rsidRPr="00CD138F">
              <w:rPr>
                <w:i/>
                <w:iCs/>
              </w:rPr>
              <w:t>pdsch-AggregationFactor</w:t>
            </w:r>
            <w:r w:rsidRPr="00CD138F">
              <w:rPr>
                <w:iCs/>
              </w:rPr>
              <w:t>+1 should be used for determining the candidate PDSCHs scheduled by DCI format 1_2  in slot n.</w:t>
            </w:r>
          </w:p>
          <w:p w14:paraId="5A49FB19" w14:textId="77777777" w:rsidR="00F90FB9" w:rsidRPr="00CD138F" w:rsidRDefault="00F90FB9" w:rsidP="005251EF">
            <w:pPr>
              <w:rPr>
                <w:iCs/>
              </w:rPr>
            </w:pPr>
            <w:r w:rsidRPr="00CD138F">
              <w:rPr>
                <w:iCs/>
              </w:rPr>
              <w:t xml:space="preserve">In Rel-16 IIOT, multiple SPS configurations are introduced and this feature is essential for URLLC because it can help reduce the latency as well as PDCCH signalling overhead. The number of PDSCH repetitions can also be configured in SPS-Config and there can be multiple SPS configurations with different values of </w:t>
            </w:r>
            <w:r w:rsidRPr="00CD138F">
              <w:rPr>
                <w:i/>
                <w:iCs/>
              </w:rPr>
              <w:t>pdsch-AggregationFactor.</w:t>
            </w:r>
            <w:r w:rsidRPr="00CD138F">
              <w:rPr>
                <w:iCs/>
              </w:rPr>
              <w:t xml:space="preserve"> All the values of </w:t>
            </w:r>
            <w:r w:rsidRPr="00CD138F">
              <w:rPr>
                <w:i/>
                <w:iCs/>
              </w:rPr>
              <w:t>pdsch-AggregationFactor</w:t>
            </w:r>
            <w:r w:rsidRPr="00CD138F">
              <w:rPr>
                <w:iCs/>
              </w:rPr>
              <w:t xml:space="preserve"> in all SPS-Config and PDSCH-Config should be considered for determining the candidate PDSCHs activated/scheduled by DCI format 1_2.</w:t>
            </w:r>
          </w:p>
          <w:p w14:paraId="6332CE23" w14:textId="77777777" w:rsidR="00F90FB9" w:rsidRPr="00CD138F" w:rsidRDefault="00F90FB9" w:rsidP="005251EF">
            <w:pPr>
              <w:rPr>
                <w:iCs/>
              </w:rPr>
            </w:pPr>
            <w:r w:rsidRPr="00CD138F">
              <w:rPr>
                <w:iCs/>
              </w:rPr>
              <w:t>Another impact is the periodicity of SPS PDSCH configuration. If PDSCH is determined using PDCCH as SLIV reference, the SPS PDSCH is determined using the PDCCH carrying the activating DCI as SLIV reference. The location of the activating DCI should also be taken into consideration when determining the candidate PDSCHs in Type-1 HARQ-ACK codebook.</w:t>
            </w:r>
          </w:p>
          <w:p w14:paraId="2F1B0FAC" w14:textId="77777777" w:rsidR="00F90FB9" w:rsidRPr="00CD138F" w:rsidRDefault="00F90FB9" w:rsidP="005251EF">
            <w:pPr>
              <w:rPr>
                <w:iCs/>
              </w:rPr>
            </w:pPr>
            <w:r w:rsidRPr="00CD138F">
              <w:rPr>
                <w:iCs/>
              </w:rPr>
              <w:t>In Rel-16 MIMO, dynamic indication of the number of PDSCH repetitions is introduced. If this feature is enabled using DCI format 1_2, all the possible number of PDSCH repetitions should be considered when determining the candidate PDSCHs in Type-1 HARQ-ACK codebook.</w:t>
            </w:r>
          </w:p>
          <w:p w14:paraId="3C351619" w14:textId="77777777" w:rsidR="00F90FB9" w:rsidRPr="00CD138F" w:rsidRDefault="00F90FB9" w:rsidP="005251EF">
            <w:pPr>
              <w:rPr>
                <w:iCs/>
              </w:rPr>
            </w:pPr>
            <w:r w:rsidRPr="00CD138F">
              <w:rPr>
                <w:iCs/>
              </w:rPr>
              <w:lastRenderedPageBreak/>
              <w:t xml:space="preserve">Based on the above analysis, if UE is configured to use PDCCH as PDSCH SLIV reference and configured with Type-1 HARQ-ACK codebook, </w:t>
            </w:r>
            <w:r>
              <w:rPr>
                <w:iCs/>
              </w:rPr>
              <w:t xml:space="preserve">to ensure there are always HARQ-ACK bits for all possible PDSCH receptions </w:t>
            </w:r>
            <w:r w:rsidRPr="00CD138F">
              <w:rPr>
                <w:iCs/>
              </w:rPr>
              <w:t xml:space="preserve">following </w:t>
            </w:r>
            <w:r>
              <w:rPr>
                <w:iCs/>
              </w:rPr>
              <w:t>parameters</w:t>
            </w:r>
            <w:r w:rsidRPr="00CD138F">
              <w:rPr>
                <w:iCs/>
              </w:rPr>
              <w:t xml:space="preserve"> need to be considered when determining the candidate PDSCHs in Type-1 HARQ-ACK codebook.</w:t>
            </w:r>
          </w:p>
          <w:p w14:paraId="5B9D840A" w14:textId="77777777" w:rsidR="00F90FB9" w:rsidRPr="00CD138F" w:rsidRDefault="00F90FB9" w:rsidP="00627523">
            <w:pPr>
              <w:pStyle w:val="af1"/>
              <w:numPr>
                <w:ilvl w:val="0"/>
                <w:numId w:val="16"/>
              </w:numPr>
              <w:autoSpaceDE/>
              <w:autoSpaceDN/>
              <w:adjustRightInd/>
              <w:snapToGrid/>
              <w:spacing w:after="0" w:line="276" w:lineRule="auto"/>
              <w:contextualSpacing w:val="0"/>
              <w:rPr>
                <w:iCs/>
              </w:rPr>
            </w:pPr>
            <w:r w:rsidRPr="00CD138F">
              <w:rPr>
                <w:iCs/>
              </w:rPr>
              <w:t xml:space="preserve">the value of </w:t>
            </w:r>
            <w:r w:rsidRPr="00CD138F">
              <w:rPr>
                <w:i/>
                <w:iCs/>
              </w:rPr>
              <w:t>pdsch-AggregationFactor</w:t>
            </w:r>
            <w:r w:rsidRPr="00CD138F">
              <w:rPr>
                <w:iCs/>
              </w:rPr>
              <w:t xml:space="preserve"> PDSCH-Config,</w:t>
            </w:r>
          </w:p>
          <w:p w14:paraId="44DF4DFF" w14:textId="77777777" w:rsidR="00F90FB9" w:rsidRPr="00CD138F" w:rsidRDefault="00F90FB9" w:rsidP="00627523">
            <w:pPr>
              <w:pStyle w:val="af1"/>
              <w:numPr>
                <w:ilvl w:val="0"/>
                <w:numId w:val="16"/>
              </w:numPr>
              <w:autoSpaceDE/>
              <w:autoSpaceDN/>
              <w:adjustRightInd/>
              <w:snapToGrid/>
              <w:spacing w:after="0" w:line="276" w:lineRule="auto"/>
              <w:contextualSpacing w:val="0"/>
              <w:rPr>
                <w:iCs/>
              </w:rPr>
            </w:pPr>
            <w:r w:rsidRPr="00CD138F">
              <w:rPr>
                <w:iCs/>
              </w:rPr>
              <w:t xml:space="preserve">the values of </w:t>
            </w:r>
            <w:r w:rsidRPr="00CD138F">
              <w:rPr>
                <w:i/>
                <w:iCs/>
              </w:rPr>
              <w:t>pdsch-AggregationFactor</w:t>
            </w:r>
            <w:r w:rsidRPr="00CD138F">
              <w:rPr>
                <w:iCs/>
              </w:rPr>
              <w:t xml:space="preserve"> in all SPS-Config </w:t>
            </w:r>
          </w:p>
          <w:p w14:paraId="45C00BB9" w14:textId="77777777" w:rsidR="00F90FB9" w:rsidRPr="00CD138F" w:rsidRDefault="00F90FB9" w:rsidP="00627523">
            <w:pPr>
              <w:pStyle w:val="af1"/>
              <w:numPr>
                <w:ilvl w:val="0"/>
                <w:numId w:val="16"/>
              </w:numPr>
              <w:autoSpaceDE/>
              <w:autoSpaceDN/>
              <w:adjustRightInd/>
              <w:snapToGrid/>
              <w:spacing w:after="0" w:line="276" w:lineRule="auto"/>
              <w:contextualSpacing w:val="0"/>
              <w:rPr>
                <w:iCs/>
              </w:rPr>
            </w:pPr>
            <w:r w:rsidRPr="00CD138F">
              <w:rPr>
                <w:iCs/>
              </w:rPr>
              <w:t>the values of periodicity of all the SPS PDSCH configurations</w:t>
            </w:r>
          </w:p>
          <w:p w14:paraId="738E9B1C" w14:textId="77777777" w:rsidR="00F90FB9" w:rsidRPr="00CD138F" w:rsidRDefault="00F90FB9" w:rsidP="00627523">
            <w:pPr>
              <w:pStyle w:val="af1"/>
              <w:numPr>
                <w:ilvl w:val="0"/>
                <w:numId w:val="16"/>
              </w:numPr>
              <w:autoSpaceDE/>
              <w:autoSpaceDN/>
              <w:adjustRightInd/>
              <w:snapToGrid/>
              <w:spacing w:afterLines="100" w:after="240" w:line="276" w:lineRule="auto"/>
              <w:ind w:left="641" w:hanging="357"/>
              <w:contextualSpacing w:val="0"/>
              <w:rPr>
                <w:iCs/>
              </w:rPr>
            </w:pPr>
            <w:r w:rsidRPr="00CD138F">
              <w:rPr>
                <w:iCs/>
              </w:rPr>
              <w:t>all the possible numbers of PDSCH repetitions that can be dynamic indicated by DCI format 1_2</w:t>
            </w:r>
          </w:p>
          <w:p w14:paraId="40E17862" w14:textId="77777777" w:rsidR="00F90FB9" w:rsidRPr="00CD138F" w:rsidRDefault="00F90FB9" w:rsidP="005251EF">
            <w:pPr>
              <w:rPr>
                <w:iCs/>
              </w:rPr>
            </w:pPr>
            <w:r w:rsidRPr="00CD138F">
              <w:rPr>
                <w:iCs/>
              </w:rPr>
              <w:t xml:space="preserve">The size of Type-1 HARQ-ACK codebook </w:t>
            </w:r>
            <w:r>
              <w:rPr>
                <w:iCs/>
              </w:rPr>
              <w:t>would</w:t>
            </w:r>
            <w:r w:rsidRPr="00CD138F">
              <w:rPr>
                <w:iCs/>
              </w:rPr>
              <w:t xml:space="preserve"> be increased if it is determined </w:t>
            </w:r>
            <w:r>
              <w:rPr>
                <w:iCs/>
              </w:rPr>
              <w:t>considering</w:t>
            </w:r>
            <w:r w:rsidRPr="00CD138F">
              <w:rPr>
                <w:iCs/>
              </w:rPr>
              <w:t xml:space="preserve"> all the above </w:t>
            </w:r>
            <w:r>
              <w:rPr>
                <w:iCs/>
              </w:rPr>
              <w:t>parameters</w:t>
            </w:r>
            <w:r w:rsidRPr="00CD138F">
              <w:rPr>
                <w:iCs/>
              </w:rPr>
              <w:t xml:space="preserve">. An alternative solution is using slot boundary as PDSCH SLIV reference when UE is configured with Type-1 HARQ-ACK codebook. This solution is much easier compared with the former one. </w:t>
            </w:r>
          </w:p>
          <w:p w14:paraId="24D42125" w14:textId="77777777" w:rsidR="00F90FB9" w:rsidRPr="00CD138F" w:rsidRDefault="00F90FB9" w:rsidP="005251EF">
            <w:pPr>
              <w:rPr>
                <w:b/>
                <w:i/>
                <w:u w:val="single"/>
                <w:lang w:eastAsia="ko-KR"/>
              </w:rPr>
            </w:pPr>
            <w:r w:rsidRPr="00CD138F">
              <w:rPr>
                <w:b/>
                <w:i/>
                <w:u w:val="single"/>
                <w:lang w:eastAsia="ko-KR"/>
              </w:rPr>
              <w:t xml:space="preserve">Proposal: Slot boundary should be used as the reference </w:t>
            </w:r>
            <w:r>
              <w:rPr>
                <w:b/>
                <w:i/>
                <w:u w:val="single"/>
                <w:lang w:eastAsia="ko-KR"/>
              </w:rPr>
              <w:t>of</w:t>
            </w:r>
            <w:r w:rsidRPr="00CD138F">
              <w:rPr>
                <w:b/>
                <w:i/>
                <w:u w:val="single"/>
                <w:lang w:eastAsia="ko-KR"/>
              </w:rPr>
              <w:t xml:space="preserve"> PDSCH SLIV if UE is configured with Type-1 HARQ-ACK codebook. The following 2 TPs should be adopted.</w:t>
            </w:r>
          </w:p>
          <w:p w14:paraId="79083E3D" w14:textId="77777777" w:rsidR="00F90FB9" w:rsidRDefault="00F90FB9" w:rsidP="005251EF">
            <w:pPr>
              <w:pStyle w:val="a4"/>
              <w:rPr>
                <w:lang w:eastAsia="en-GB"/>
              </w:rPr>
            </w:pPr>
          </w:p>
          <w:p w14:paraId="4C489409" w14:textId="77777777" w:rsidR="00F90FB9" w:rsidRPr="00CD138F" w:rsidRDefault="00F90FB9" w:rsidP="005251EF">
            <w:pPr>
              <w:rPr>
                <w:rFonts w:eastAsia="等线"/>
                <w:lang w:eastAsia="zh-CN"/>
              </w:rPr>
            </w:pPr>
            <w:r w:rsidRPr="00CD138F">
              <w:rPr>
                <w:rFonts w:eastAsia="等线"/>
                <w:lang w:eastAsia="zh-CN"/>
              </w:rPr>
              <w:t>TP #1</w:t>
            </w:r>
          </w:p>
          <w:tbl>
            <w:tblPr>
              <w:tblStyle w:val="ad"/>
              <w:tblW w:w="0" w:type="auto"/>
              <w:tblLook w:val="04A0" w:firstRow="1" w:lastRow="0" w:firstColumn="1" w:lastColumn="0" w:noHBand="0" w:noVBand="1"/>
            </w:tblPr>
            <w:tblGrid>
              <w:gridCol w:w="9081"/>
            </w:tblGrid>
            <w:tr w:rsidR="00F90FB9" w:rsidRPr="00CD138F" w14:paraId="2EAD165B" w14:textId="77777777" w:rsidTr="005251EF">
              <w:tc>
                <w:tcPr>
                  <w:tcW w:w="9737" w:type="dxa"/>
                </w:tcPr>
                <w:p w14:paraId="1763EA13" w14:textId="77777777" w:rsidR="00F90FB9" w:rsidRPr="00CD138F" w:rsidRDefault="00F90FB9" w:rsidP="005251EF">
                  <w:pPr>
                    <w:pStyle w:val="B1"/>
                    <w:ind w:left="0" w:firstLine="0"/>
                    <w:rPr>
                      <w:rFonts w:eastAsia="等线"/>
                      <w:lang w:eastAsia="zh-CN"/>
                    </w:rPr>
                  </w:pPr>
                  <w:r w:rsidRPr="00CD138F">
                    <w:rPr>
                      <w:rFonts w:eastAsia="等线"/>
                      <w:lang w:eastAsia="zh-CN"/>
                    </w:rPr>
                    <w:t xml:space="preserve">TS 38.214 </w:t>
                  </w:r>
                </w:p>
                <w:p w14:paraId="6F179558" w14:textId="77777777" w:rsidR="00F90FB9" w:rsidRPr="00CD138F" w:rsidRDefault="00F90FB9" w:rsidP="005251EF">
                  <w:pPr>
                    <w:pStyle w:val="4"/>
                    <w:numPr>
                      <w:ilvl w:val="0"/>
                      <w:numId w:val="0"/>
                    </w:numPr>
                    <w:ind w:left="438" w:hanging="438"/>
                    <w:outlineLvl w:val="3"/>
                    <w:rPr>
                      <w:color w:val="000000"/>
                    </w:rPr>
                  </w:pPr>
                  <w:bookmarkStart w:id="41" w:name="_Toc11352084"/>
                  <w:bookmarkStart w:id="42" w:name="_Toc20317974"/>
                  <w:bookmarkStart w:id="43" w:name="_Toc27299872"/>
                  <w:bookmarkStart w:id="44" w:name="_Toc29673137"/>
                  <w:bookmarkStart w:id="45" w:name="_Toc29673278"/>
                  <w:bookmarkStart w:id="46" w:name="_Toc29674271"/>
                  <w:bookmarkStart w:id="47" w:name="_Toc36645501"/>
                  <w:bookmarkStart w:id="48" w:name="_Toc45810546"/>
                  <w:bookmarkStart w:id="49" w:name="_Toc52457756"/>
                  <w:r w:rsidRPr="00CD138F">
                    <w:rPr>
                      <w:color w:val="000000"/>
                    </w:rPr>
                    <w:t>5.1.2.1</w:t>
                  </w:r>
                  <w:r w:rsidRPr="00CD138F">
                    <w:rPr>
                      <w:color w:val="000000"/>
                    </w:rPr>
                    <w:tab/>
                    <w:t>Resource allocation in time domain</w:t>
                  </w:r>
                  <w:bookmarkEnd w:id="41"/>
                  <w:bookmarkEnd w:id="42"/>
                  <w:bookmarkEnd w:id="43"/>
                  <w:bookmarkEnd w:id="44"/>
                  <w:bookmarkEnd w:id="45"/>
                  <w:bookmarkEnd w:id="46"/>
                  <w:bookmarkEnd w:id="47"/>
                  <w:bookmarkEnd w:id="48"/>
                  <w:bookmarkEnd w:id="49"/>
                </w:p>
                <w:p w14:paraId="76C944E1" w14:textId="77777777" w:rsidR="00F90FB9" w:rsidRPr="00CD138F" w:rsidRDefault="00F90FB9" w:rsidP="005251EF">
                  <w:r w:rsidRPr="00CD138F">
                    <w:t xml:space="preserve">When the UE is scheduled to receive PDSCH by a DCI, the </w:t>
                  </w:r>
                  <w:r w:rsidRPr="00CD138F">
                    <w:rPr>
                      <w:i/>
                    </w:rPr>
                    <w:t>Time domain resource assignment</w:t>
                  </w:r>
                  <w:r w:rsidRPr="00CD138F">
                    <w:t xml:space="preserve"> field value </w:t>
                  </w:r>
                  <w:r w:rsidRPr="00CD138F">
                    <w:rPr>
                      <w:i/>
                    </w:rPr>
                    <w:t>m</w:t>
                  </w:r>
                  <w:r w:rsidRPr="00CD138F">
                    <w:t xml:space="preserve"> of the DCI provides a row index </w:t>
                  </w:r>
                  <w:r w:rsidRPr="00CD138F">
                    <w:rPr>
                      <w:i/>
                    </w:rPr>
                    <w:t>m</w:t>
                  </w:r>
                  <w:r w:rsidRPr="00CD138F">
                    <w:t xml:space="preserve"> + 1 to an allocation table. The determination of the used resource allocation table is defined in Clause 5.1.2.1.1. The indexed row defines the slot offset </w:t>
                  </w:r>
                  <w:r w:rsidRPr="00CD138F">
                    <w:rPr>
                      <w:i/>
                    </w:rPr>
                    <w:t>K</w:t>
                  </w:r>
                  <w:r w:rsidRPr="00CD138F">
                    <w:rPr>
                      <w:i/>
                      <w:vertAlign w:val="subscript"/>
                    </w:rPr>
                    <w:t>0</w:t>
                  </w:r>
                  <w:r w:rsidRPr="00CD138F">
                    <w:t xml:space="preserve">, the start and length indicator </w:t>
                  </w:r>
                  <w:r w:rsidRPr="00CD138F">
                    <w:rPr>
                      <w:i/>
                    </w:rPr>
                    <w:t>SLIV</w:t>
                  </w:r>
                  <w:r w:rsidRPr="00CD138F">
                    <w:t xml:space="preserve">, or directly the start symbol </w:t>
                  </w:r>
                  <w:r w:rsidRPr="00CD138F">
                    <w:rPr>
                      <w:i/>
                    </w:rPr>
                    <w:t>S</w:t>
                  </w:r>
                  <w:r w:rsidRPr="00CD138F">
                    <w:t xml:space="preserve"> and the allocation length </w:t>
                  </w:r>
                  <w:r w:rsidRPr="00CD138F">
                    <w:rPr>
                      <w:i/>
                    </w:rPr>
                    <w:t>L</w:t>
                  </w:r>
                  <w:r w:rsidRPr="00CD138F">
                    <w:t>, and the PDSCH mapping type to be assumed in the PDSCH reception.</w:t>
                  </w:r>
                </w:p>
                <w:p w14:paraId="22646BF1" w14:textId="77777777" w:rsidR="00F90FB9" w:rsidRPr="00CD138F" w:rsidRDefault="00F90FB9" w:rsidP="005251EF">
                  <w:r w:rsidRPr="00CD138F">
                    <w:t>Given the parameter values of the indexed row:</w:t>
                  </w:r>
                </w:p>
                <w:p w14:paraId="018DCE4D" w14:textId="77777777" w:rsidR="00F90FB9" w:rsidRPr="00CD138F" w:rsidRDefault="00F90FB9" w:rsidP="005251EF">
                  <w:pPr>
                    <w:pStyle w:val="B1"/>
                  </w:pPr>
                  <w:r w:rsidRPr="00CD138F">
                    <w:t>-</w:t>
                  </w:r>
                  <w:r w:rsidRPr="00CD138F">
                    <w:tab/>
                    <w:t>The slot allocated for the PDSCH is</w:t>
                  </w:r>
                  <w:r w:rsidRPr="00CD138F">
                    <w:rPr>
                      <w:lang w:val="en-US"/>
                    </w:rPr>
                    <w:t xml:space="preserve"> </w:t>
                  </w:r>
                  <w:r w:rsidRPr="00CD138F">
                    <w:rPr>
                      <w:i/>
                      <w:iCs/>
                    </w:rPr>
                    <w:t>K</w:t>
                  </w:r>
                  <w:r w:rsidRPr="00CD138F">
                    <w:rPr>
                      <w:i/>
                      <w:iCs/>
                      <w:vertAlign w:val="subscript"/>
                    </w:rPr>
                    <w:t>s</w:t>
                  </w:r>
                  <w:r w:rsidRPr="00CD138F">
                    <w:t xml:space="preserve">, where </w:t>
                  </w:r>
                  <w:r w:rsidRPr="00CD138F">
                    <w:rPr>
                      <w:position w:val="-34"/>
                      <w:lang w:eastAsia="ja-JP"/>
                    </w:rPr>
                    <w:object w:dxaOrig="6000" w:dyaOrig="780" w14:anchorId="263714EA">
                      <v:shape id="_x0000_i1040" type="#_x0000_t75" style="width:300.35pt;height:39.95pt" o:ole="">
                        <v:imagedata r:id="rId30" o:title=""/>
                      </v:shape>
                      <o:OLEObject Type="Embed" ProgID="Equation.DSMT4" ShapeID="_x0000_i1040" DrawAspect="Content" ObjectID="_1679748155" r:id="rId31"/>
                    </w:object>
                  </w:r>
                  <w:r w:rsidRPr="00CD138F">
                    <w:t xml:space="preserve">, </w:t>
                  </w:r>
                  <w:bookmarkStart w:id="50" w:name="_Hlk32334714"/>
                  <w:r w:rsidRPr="00CD138F">
                    <w:t xml:space="preserve">if UE is configured with </w:t>
                  </w:r>
                  <w:r w:rsidRPr="00CD138F">
                    <w:rPr>
                      <w:rStyle w:val="aff0"/>
                    </w:rPr>
                    <w:t>ca-SlotOffset</w:t>
                  </w:r>
                  <w:r w:rsidRPr="00CD138F">
                    <w:t xml:space="preserve"> for at least one of the scheduled and scheduling cell</w:t>
                  </w:r>
                  <w:bookmarkEnd w:id="50"/>
                  <w:r w:rsidRPr="00CD138F">
                    <w:t xml:space="preserve">, and </w:t>
                  </w:r>
                  <w:r w:rsidRPr="00CD138F">
                    <w:rPr>
                      <w:i/>
                      <w:iCs/>
                    </w:rPr>
                    <w:t>K</w:t>
                  </w:r>
                  <w:r w:rsidRPr="00CD138F">
                    <w:rPr>
                      <w:i/>
                      <w:iCs/>
                      <w:vertAlign w:val="subscript"/>
                    </w:rPr>
                    <w:t xml:space="preserve">s </w:t>
                  </w:r>
                  <w:r w:rsidRPr="00CD138F">
                    <w:t xml:space="preserve">= </w:t>
                  </w:r>
                  <w:r w:rsidRPr="00CD138F">
                    <w:rPr>
                      <w:noProof/>
                      <w:position w:val="-32"/>
                      <w:lang w:val="en-US" w:eastAsia="zh-CN"/>
                    </w:rPr>
                    <w:drawing>
                      <wp:inline distT="0" distB="0" distL="0" distR="0" wp14:anchorId="1CEC558E" wp14:editId="319AF17E">
                        <wp:extent cx="940435" cy="470535"/>
                        <wp:effectExtent l="0" t="0" r="0"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40435" cy="470535"/>
                                </a:xfrm>
                                <a:prstGeom prst="rect">
                                  <a:avLst/>
                                </a:prstGeom>
                                <a:noFill/>
                                <a:ln>
                                  <a:noFill/>
                                </a:ln>
                              </pic:spPr>
                            </pic:pic>
                          </a:graphicData>
                        </a:graphic>
                      </wp:inline>
                    </w:drawing>
                  </w:r>
                  <w:r w:rsidRPr="00CD138F">
                    <w:rPr>
                      <w:lang w:eastAsia="ja-JP"/>
                    </w:rPr>
                    <w:t xml:space="preserve">, otherwise, and </w:t>
                  </w:r>
                  <w:r w:rsidRPr="00CD138F">
                    <w:t xml:space="preserve">where </w:t>
                  </w:r>
                  <w:r w:rsidRPr="00CD138F">
                    <w:rPr>
                      <w:i/>
                    </w:rPr>
                    <w:t>n</w:t>
                  </w:r>
                  <w:r w:rsidRPr="00CD138F">
                    <w:t xml:space="preserve"> is the slot with the scheduling DCI, and </w:t>
                  </w:r>
                  <w:r w:rsidRPr="00CD138F">
                    <w:rPr>
                      <w:i/>
                    </w:rPr>
                    <w:t>K</w:t>
                  </w:r>
                  <w:r w:rsidRPr="00CD138F">
                    <w:rPr>
                      <w:i/>
                      <w:vertAlign w:val="subscript"/>
                    </w:rPr>
                    <w:t>0</w:t>
                  </w:r>
                  <w:r w:rsidRPr="00CD138F">
                    <w:t xml:space="preserve"> is based on the numerology of PDSCH, and </w:t>
                  </w:r>
                  <w:r w:rsidRPr="00CD138F">
                    <w:rPr>
                      <w:position w:val="-10"/>
                      <w:lang w:eastAsia="ja-JP"/>
                    </w:rPr>
                    <w:object w:dxaOrig="580" w:dyaOrig="300" w14:anchorId="2A2A191F">
                      <v:shape id="_x0000_i1041" type="#_x0000_t75" style="width:27.6pt;height:14.3pt" o:ole="">
                        <v:imagedata r:id="rId33" o:title=""/>
                      </v:shape>
                      <o:OLEObject Type="Embed" ProgID="Equation.DSMT4" ShapeID="_x0000_i1041" DrawAspect="Content" ObjectID="_1679748156" r:id="rId34"/>
                    </w:object>
                  </w:r>
                  <w:r w:rsidRPr="00CD138F">
                    <w:t xml:space="preserve"> and </w:t>
                  </w:r>
                  <w:r w:rsidRPr="00CD138F">
                    <w:rPr>
                      <w:position w:val="-10"/>
                      <w:lang w:eastAsia="ja-JP"/>
                    </w:rPr>
                    <w:object w:dxaOrig="600" w:dyaOrig="300" w14:anchorId="2C127203">
                      <v:shape id="_x0000_i1042" type="#_x0000_t75" style="width:27.6pt;height:14.3pt" o:ole="">
                        <v:imagedata r:id="rId35" o:title=""/>
                      </v:shape>
                      <o:OLEObject Type="Embed" ProgID="Equation.DSMT4" ShapeID="_x0000_i1042" DrawAspect="Content" ObjectID="_1679748157" r:id="rId36"/>
                    </w:object>
                  </w:r>
                  <w:r w:rsidRPr="00CD138F">
                    <w:t>are the subcarrier spacing configurations for PDSCH and PDCCH, respectively, and</w:t>
                  </w:r>
                </w:p>
                <w:p w14:paraId="383019F8" w14:textId="77777777" w:rsidR="00F90FB9" w:rsidRPr="00CD138F" w:rsidRDefault="00F90FB9" w:rsidP="005251EF">
                  <w:pPr>
                    <w:pStyle w:val="B1"/>
                    <w:rPr>
                      <w:lang w:val="en-US"/>
                    </w:rPr>
                  </w:pPr>
                  <w:r w:rsidRPr="00CD138F">
                    <w:t>-</w:t>
                  </w:r>
                  <w:r w:rsidRPr="00CD138F">
                    <w:tab/>
                  </w:r>
                  <m:oMath>
                    <m:sSubSup>
                      <m:sSubSupPr>
                        <m:ctrlPr>
                          <w:rPr>
                            <w:rFonts w:ascii="Cambria Math" w:hAnsi="Cambria Math"/>
                            <w:i/>
                            <w:noProof/>
                          </w:rPr>
                        </m:ctrlPr>
                      </m:sSubSupPr>
                      <m:e>
                        <m:r>
                          <w:rPr>
                            <w:rFonts w:ascii="Cambria Math" w:hAnsi="Cambria Math"/>
                            <w:noProof/>
                          </w:rPr>
                          <m:t>N</m:t>
                        </m:r>
                      </m:e>
                      <m:sub>
                        <m:r>
                          <m:rPr>
                            <m:nor/>
                          </m:rPr>
                          <w:rPr>
                            <w:noProof/>
                          </w:rPr>
                          <m:t>slot, offset, PDCCH</m:t>
                        </m:r>
                      </m:sub>
                      <m:sup>
                        <m:r>
                          <m:rPr>
                            <m:nor/>
                          </m:rPr>
                          <w:rPr>
                            <w:noProof/>
                          </w:rPr>
                          <m:t>CA</m:t>
                        </m:r>
                      </m:sup>
                    </m:sSubSup>
                  </m:oMath>
                  <w:r w:rsidRPr="00CD138F">
                    <w:t xml:space="preserve"> and</w:t>
                  </w:r>
                  <w:r w:rsidRPr="00CD138F">
                    <w:rPr>
                      <w:lang w:val="en-US"/>
                    </w:rPr>
                    <w:t xml:space="preserve"> </w:t>
                  </w:r>
                  <m:oMath>
                    <m:sSub>
                      <m:sSubPr>
                        <m:ctrlPr>
                          <w:rPr>
                            <w:rFonts w:ascii="Cambria Math" w:hAnsi="Cambria Math"/>
                            <w:i/>
                            <w:lang w:eastAsia="ja-JP"/>
                          </w:rPr>
                        </m:ctrlPr>
                      </m:sSubPr>
                      <m:e>
                        <m:r>
                          <w:rPr>
                            <w:rFonts w:ascii="Cambria Math" w:hAnsi="Cambria Math"/>
                            <w:lang w:eastAsia="ja-JP"/>
                          </w:rPr>
                          <m:t>μ</m:t>
                        </m:r>
                      </m:e>
                      <m:sub>
                        <m:r>
                          <m:rPr>
                            <m:nor/>
                          </m:rPr>
                          <w:rPr>
                            <w:lang w:eastAsia="ja-JP"/>
                          </w:rPr>
                          <m:t>offset</m:t>
                        </m:r>
                        <m:r>
                          <m:rPr>
                            <m:nor/>
                          </m:rPr>
                          <m:t>,PDCCH</m:t>
                        </m:r>
                        <m:ctrlPr>
                          <w:rPr>
                            <w:rFonts w:ascii="Cambria Math" w:hAnsi="Cambria Math"/>
                            <w:lang w:eastAsia="ja-JP"/>
                          </w:rPr>
                        </m:ctrlPr>
                      </m:sub>
                    </m:sSub>
                  </m:oMath>
                  <w:r w:rsidRPr="00CD138F">
                    <w:rPr>
                      <w:lang w:val="en-US" w:eastAsia="ja-JP"/>
                    </w:rPr>
                    <w:t xml:space="preserve"> </w:t>
                  </w:r>
                  <w:r w:rsidRPr="00CD138F">
                    <w:t>are the</w:t>
                  </w:r>
                  <w:r w:rsidRPr="00CD138F">
                    <w:rPr>
                      <w:lang w:val="en-US"/>
                    </w:rPr>
                    <w:t xml:space="preserve"> </w:t>
                  </w:r>
                  <m:oMath>
                    <m:sSubSup>
                      <m:sSubSupPr>
                        <m:ctrlPr>
                          <w:rPr>
                            <w:rFonts w:ascii="Cambria Math" w:hAnsi="Cambria Math"/>
                            <w:i/>
                            <w:noProof/>
                          </w:rPr>
                        </m:ctrlPr>
                      </m:sSubSupPr>
                      <m:e>
                        <m:r>
                          <w:rPr>
                            <w:rFonts w:ascii="Cambria Math" w:hAnsi="Cambria Math"/>
                            <w:noProof/>
                          </w:rPr>
                          <m:t>N</m:t>
                        </m:r>
                      </m:e>
                      <m:sub>
                        <m:r>
                          <m:rPr>
                            <m:nor/>
                          </m:rPr>
                          <w:rPr>
                            <w:noProof/>
                          </w:rPr>
                          <m:t>slot, offset</m:t>
                        </m:r>
                      </m:sub>
                      <m:sup>
                        <m:r>
                          <m:rPr>
                            <m:nor/>
                          </m:rPr>
                          <w:rPr>
                            <w:noProof/>
                          </w:rPr>
                          <m:t>CA</m:t>
                        </m:r>
                      </m:sup>
                    </m:sSubSup>
                  </m:oMath>
                  <w:r w:rsidRPr="00CD138F">
                    <w:rPr>
                      <w:lang w:val="en-US"/>
                    </w:rPr>
                    <w:t xml:space="preserve"> </w:t>
                  </w:r>
                  <w:r w:rsidRPr="00CD138F">
                    <w:t>and the</w:t>
                  </w:r>
                  <w:r w:rsidRPr="00CD138F">
                    <w:rPr>
                      <w:position w:val="-10"/>
                      <w:lang w:eastAsia="ja-JP"/>
                    </w:rPr>
                    <w:object w:dxaOrig="460" w:dyaOrig="300" w14:anchorId="5AAC95F6">
                      <v:shape id="_x0000_i1043" type="#_x0000_t75" style="width:24.65pt;height:15.8pt" o:ole="">
                        <v:imagedata r:id="rId37" o:title=""/>
                      </v:shape>
                      <o:OLEObject Type="Embed" ProgID="Equation.DSMT4" ShapeID="_x0000_i1043" DrawAspect="Content" ObjectID="_1679748158" r:id="rId38"/>
                    </w:object>
                  </w:r>
                  <w:r w:rsidRPr="00CD138F">
                    <w:rPr>
                      <w:lang w:eastAsia="ja-JP"/>
                    </w:rPr>
                    <w:t xml:space="preserve">, respectively, which are determined by higher-layer configured </w:t>
                  </w:r>
                  <w:r w:rsidRPr="00CD138F">
                    <w:rPr>
                      <w:rStyle w:val="aff0"/>
                    </w:rPr>
                    <w:t xml:space="preserve">ca-SlotOffset, </w:t>
                  </w:r>
                  <w:r w:rsidRPr="00CD138F">
                    <w:rPr>
                      <w:lang w:eastAsia="ja-JP"/>
                    </w:rPr>
                    <w:t>for the cell receiving the PDCCH respectively,</w:t>
                  </w:r>
                  <m:oMath>
                    <m:r>
                      <w:rPr>
                        <w:rFonts w:ascii="Cambria Math" w:hAnsi="Cambria Math"/>
                        <w:noProof/>
                      </w:rPr>
                      <m:t xml:space="preserve"> </m:t>
                    </m:r>
                    <m:sSubSup>
                      <m:sSubSupPr>
                        <m:ctrlPr>
                          <w:rPr>
                            <w:rFonts w:ascii="Cambria Math" w:hAnsi="Cambria Math"/>
                            <w:i/>
                            <w:noProof/>
                          </w:rPr>
                        </m:ctrlPr>
                      </m:sSubSupPr>
                      <m:e>
                        <m:r>
                          <w:rPr>
                            <w:rFonts w:ascii="Cambria Math" w:hAnsi="Cambria Math"/>
                            <w:noProof/>
                          </w:rPr>
                          <m:t>N</m:t>
                        </m:r>
                      </m:e>
                      <m:sub>
                        <m:r>
                          <m:rPr>
                            <m:nor/>
                          </m:rPr>
                          <w:rPr>
                            <w:noProof/>
                          </w:rPr>
                          <m:t>slot, offset, PDSCH</m:t>
                        </m:r>
                      </m:sub>
                      <m:sup>
                        <m:r>
                          <m:rPr>
                            <m:nor/>
                          </m:rPr>
                          <w:rPr>
                            <w:noProof/>
                          </w:rPr>
                          <m:t>CA</m:t>
                        </m:r>
                      </m:sup>
                    </m:sSubSup>
                  </m:oMath>
                  <w:r w:rsidRPr="00CD138F">
                    <w:rPr>
                      <w:lang w:val="en-US"/>
                    </w:rPr>
                    <w:t xml:space="preserve"> </w:t>
                  </w:r>
                  <w:r w:rsidRPr="00CD138F">
                    <w:t>and</w:t>
                  </w:r>
                  <w:r w:rsidRPr="00CD138F">
                    <w:rPr>
                      <w:lang w:val="en-US"/>
                    </w:rPr>
                    <w:t xml:space="preserve"> </w:t>
                  </w:r>
                  <m:oMath>
                    <m:sSub>
                      <m:sSubPr>
                        <m:ctrlPr>
                          <w:rPr>
                            <w:rFonts w:ascii="Cambria Math" w:hAnsi="Cambria Math"/>
                            <w:i/>
                            <w:lang w:eastAsia="ja-JP"/>
                          </w:rPr>
                        </m:ctrlPr>
                      </m:sSubPr>
                      <m:e>
                        <m:r>
                          <w:rPr>
                            <w:rFonts w:ascii="Cambria Math" w:hAnsi="Cambria Math"/>
                            <w:lang w:eastAsia="ja-JP"/>
                          </w:rPr>
                          <m:t>μ</m:t>
                        </m:r>
                      </m:e>
                      <m:sub>
                        <m:r>
                          <m:rPr>
                            <m:nor/>
                          </m:rPr>
                          <w:rPr>
                            <w:lang w:eastAsia="ja-JP"/>
                          </w:rPr>
                          <m:t>offset</m:t>
                        </m:r>
                        <m:r>
                          <m:rPr>
                            <m:nor/>
                          </m:rPr>
                          <m:t>,PDSCH</m:t>
                        </m:r>
                        <m:ctrlPr>
                          <w:rPr>
                            <w:rFonts w:ascii="Cambria Math" w:hAnsi="Cambria Math"/>
                            <w:lang w:eastAsia="ja-JP"/>
                          </w:rPr>
                        </m:ctrlPr>
                      </m:sub>
                    </m:sSub>
                  </m:oMath>
                  <w:r w:rsidRPr="00CD138F">
                    <w:rPr>
                      <w:lang w:val="en-US"/>
                    </w:rPr>
                    <w:t xml:space="preserve"> </w:t>
                  </w:r>
                  <w:r w:rsidRPr="00CD138F">
                    <w:t xml:space="preserve">are the </w:t>
                  </w:r>
                  <m:oMath>
                    <m:sSubSup>
                      <m:sSubSupPr>
                        <m:ctrlPr>
                          <w:rPr>
                            <w:rFonts w:ascii="Cambria Math" w:hAnsi="Cambria Math"/>
                            <w:i/>
                            <w:noProof/>
                          </w:rPr>
                        </m:ctrlPr>
                      </m:sSubSupPr>
                      <m:e>
                        <m:r>
                          <w:rPr>
                            <w:rFonts w:ascii="Cambria Math" w:hAnsi="Cambria Math"/>
                            <w:noProof/>
                          </w:rPr>
                          <m:t>N</m:t>
                        </m:r>
                      </m:e>
                      <m:sub>
                        <m:r>
                          <m:rPr>
                            <m:nor/>
                          </m:rPr>
                          <w:rPr>
                            <w:noProof/>
                          </w:rPr>
                          <m:t>slot, offset</m:t>
                        </m:r>
                      </m:sub>
                      <m:sup>
                        <m:r>
                          <m:rPr>
                            <m:nor/>
                          </m:rPr>
                          <w:rPr>
                            <w:noProof/>
                          </w:rPr>
                          <m:t>CA</m:t>
                        </m:r>
                      </m:sup>
                    </m:sSubSup>
                  </m:oMath>
                  <w:r w:rsidRPr="00CD138F">
                    <w:rPr>
                      <w:lang w:val="en-US"/>
                    </w:rPr>
                    <w:t xml:space="preserve"> </w:t>
                  </w:r>
                  <w:r w:rsidRPr="00CD138F">
                    <w:t>and the</w:t>
                  </w:r>
                  <w:r w:rsidRPr="00CD138F">
                    <w:rPr>
                      <w:position w:val="-10"/>
                      <w:lang w:eastAsia="ja-JP"/>
                    </w:rPr>
                    <w:object w:dxaOrig="460" w:dyaOrig="300" w14:anchorId="2A01D30A">
                      <v:shape id="_x0000_i1044" type="#_x0000_t75" style="width:24.65pt;height:15.8pt" o:ole="">
                        <v:imagedata r:id="rId37" o:title=""/>
                      </v:shape>
                      <o:OLEObject Type="Embed" ProgID="Equation.DSMT4" ShapeID="_x0000_i1044" DrawAspect="Content" ObjectID="_1679748159" r:id="rId39"/>
                    </w:object>
                  </w:r>
                  <w:r w:rsidRPr="00CD138F">
                    <w:rPr>
                      <w:lang w:eastAsia="ja-JP"/>
                    </w:rPr>
                    <w:t>, respectively,</w:t>
                  </w:r>
                  <w:r w:rsidRPr="00CD138F">
                    <w:rPr>
                      <w:lang w:val="en-US" w:eastAsia="ja-JP"/>
                    </w:rPr>
                    <w:t xml:space="preserve"> </w:t>
                  </w:r>
                  <w:r w:rsidRPr="00CD138F">
                    <w:rPr>
                      <w:lang w:eastAsia="ja-JP"/>
                    </w:rPr>
                    <w:t xml:space="preserve">which are determined by higher-layer configured </w:t>
                  </w:r>
                  <w:r w:rsidRPr="00CD138F">
                    <w:rPr>
                      <w:rStyle w:val="aff0"/>
                    </w:rPr>
                    <w:t>ca-SlotOffset</w:t>
                  </w:r>
                  <w:r w:rsidRPr="00CD138F">
                    <w:rPr>
                      <w:rStyle w:val="aff0"/>
                      <w:sz w:val="14"/>
                      <w:szCs w:val="14"/>
                      <w:lang w:val="en-US"/>
                    </w:rPr>
                    <w:t xml:space="preserve"> </w:t>
                  </w:r>
                  <w:r w:rsidRPr="00CD138F">
                    <w:rPr>
                      <w:lang w:eastAsia="ja-JP"/>
                    </w:rPr>
                    <w:t>for the cell receiving the PDSCH, as</w:t>
                  </w:r>
                  <w:r w:rsidRPr="00CD138F">
                    <w:t xml:space="preserve"> defined in</w:t>
                  </w:r>
                  <w:r w:rsidRPr="00CD138F">
                    <w:rPr>
                      <w:lang w:val="en-US"/>
                    </w:rPr>
                    <w:t xml:space="preserve"> </w:t>
                  </w:r>
                  <w:r w:rsidRPr="00CD138F">
                    <w:t>clause 4.5</w:t>
                  </w:r>
                  <w:r w:rsidRPr="00CD138F">
                    <w:rPr>
                      <w:lang w:val="en-US"/>
                    </w:rPr>
                    <w:t xml:space="preserve"> of</w:t>
                  </w:r>
                  <w:r w:rsidRPr="00CD138F">
                    <w:t xml:space="preserve"> [4, TS 38.211]</w:t>
                  </w:r>
                  <w:r w:rsidRPr="00CD138F">
                    <w:rPr>
                      <w:lang w:val="en-US"/>
                    </w:rPr>
                    <w:t>.</w:t>
                  </w:r>
                </w:p>
                <w:p w14:paraId="28610933" w14:textId="77777777" w:rsidR="00F90FB9" w:rsidRPr="00CD138F" w:rsidRDefault="00F90FB9" w:rsidP="005251EF">
                  <w:pPr>
                    <w:pStyle w:val="B1"/>
                    <w:rPr>
                      <w:lang w:val="en-AU"/>
                    </w:rPr>
                  </w:pPr>
                  <w:r w:rsidRPr="00CD138F">
                    <w:rPr>
                      <w:lang w:val="en-AU"/>
                    </w:rPr>
                    <w:t>-</w:t>
                  </w:r>
                  <w:r w:rsidRPr="00CD138F">
                    <w:rPr>
                      <w:lang w:val="en-AU"/>
                    </w:rPr>
                    <w:tab/>
                    <w:t xml:space="preserve">The </w:t>
                  </w:r>
                  <w:r w:rsidRPr="00CD138F">
                    <w:rPr>
                      <w:lang w:val="en-US"/>
                    </w:rPr>
                    <w:t xml:space="preserve">reference point </w:t>
                  </w:r>
                  <w:r w:rsidRPr="00CD138F">
                    <w:rPr>
                      <w:i/>
                      <w:iCs/>
                      <w:lang w:val="en-US"/>
                    </w:rPr>
                    <w:t>S</w:t>
                  </w:r>
                  <w:r w:rsidRPr="00CD138F">
                    <w:rPr>
                      <w:i/>
                      <w:iCs/>
                      <w:vertAlign w:val="subscript"/>
                      <w:lang w:val="en-US"/>
                    </w:rPr>
                    <w:t>0</w:t>
                  </w:r>
                  <w:r w:rsidRPr="00CD138F">
                    <w:rPr>
                      <w:lang w:val="en-US"/>
                    </w:rPr>
                    <w:t xml:space="preserve"> for </w:t>
                  </w:r>
                  <w:r w:rsidRPr="00CD138F">
                    <w:rPr>
                      <w:lang w:val="en-AU"/>
                    </w:rPr>
                    <w:t xml:space="preserve">starting symbol </w:t>
                  </w:r>
                  <w:r w:rsidRPr="00CD138F">
                    <w:rPr>
                      <w:i/>
                    </w:rPr>
                    <w:t xml:space="preserve">S </w:t>
                  </w:r>
                  <w:r w:rsidRPr="00CD138F">
                    <w:rPr>
                      <w:lang w:val="de-AT"/>
                    </w:rPr>
                    <w:t>is defined as:</w:t>
                  </w:r>
                  <w:r w:rsidRPr="00CD138F">
                    <w:t xml:space="preserve"> </w:t>
                  </w:r>
                </w:p>
                <w:p w14:paraId="2DAAC11F" w14:textId="77777777" w:rsidR="00F90FB9" w:rsidRPr="00CD138F" w:rsidRDefault="00F90FB9" w:rsidP="005251EF">
                  <w:pPr>
                    <w:pStyle w:val="B2"/>
                  </w:pPr>
                  <w:r w:rsidRPr="00CD138F">
                    <w:t>-</w:t>
                  </w:r>
                  <w:r w:rsidRPr="00CD138F">
                    <w:tab/>
                  </w:r>
                  <w:r w:rsidRPr="00CD138F">
                    <w:rPr>
                      <w:lang w:val="de-AT"/>
                    </w:rPr>
                    <w:t xml:space="preserve">if </w:t>
                  </w:r>
                  <w:ins w:id="51" w:author="sa zhang/Communication Standard Research Lab /SRC-Beijing/Staff Engineer/Samsung Electronics" w:date="2020-10-12T16:30:00Z">
                    <w:r w:rsidRPr="00CD138F">
                      <w:rPr>
                        <w:lang w:val="en-US" w:eastAsia="zh-CN"/>
                      </w:rPr>
                      <w:t xml:space="preserve">configured with </w:t>
                    </w:r>
                    <w:r w:rsidRPr="00CD138F">
                      <w:rPr>
                        <w:i/>
                        <w:lang w:val="en-US" w:eastAsia="zh-CN"/>
                      </w:rPr>
                      <w:t>pdsch-</w:t>
                    </w:r>
                    <w:r w:rsidRPr="00CD138F">
                      <w:rPr>
                        <w:i/>
                        <w:lang w:eastAsia="zh-CN"/>
                      </w:rPr>
                      <w:t>HARQ-ACK-Codebook = dynamic</w:t>
                    </w:r>
                    <w:r w:rsidRPr="00CD138F">
                      <w:rPr>
                        <w:lang w:eastAsia="zh-CN"/>
                      </w:rPr>
                      <w:t xml:space="preserve"> </w:t>
                    </w:r>
                  </w:ins>
                  <w:ins w:id="52" w:author="sa zhang/Communication Standard Research Lab /SRC-Beijing/Staff Engineer/Samsung Electronics" w:date="2020-10-12T16:31:00Z">
                    <w:r w:rsidRPr="00CD138F">
                      <w:rPr>
                        <w:lang w:eastAsia="zh-CN"/>
                      </w:rPr>
                      <w:t xml:space="preserve">and </w:t>
                    </w:r>
                  </w:ins>
                  <w:r w:rsidRPr="00CD138F">
                    <w:rPr>
                      <w:lang w:val="de-AT"/>
                    </w:rPr>
                    <w:t xml:space="preserve">configured with </w:t>
                  </w:r>
                  <w:r w:rsidRPr="00CD138F">
                    <w:rPr>
                      <w:i/>
                      <w:lang w:val="de-AT"/>
                    </w:rPr>
                    <w:t>referenceOfSLIVForDCI-Format1-2</w:t>
                  </w:r>
                  <w:r w:rsidRPr="00CD138F">
                    <w:rPr>
                      <w:i/>
                      <w:iCs/>
                    </w:rPr>
                    <w:t>-r16</w:t>
                  </w:r>
                  <w:r w:rsidRPr="00CD138F">
                    <w:rPr>
                      <w:lang w:val="de-AT"/>
                    </w:rPr>
                    <w:t>, and w</w:t>
                  </w:r>
                  <w:r w:rsidRPr="00CD138F">
                    <w:t>hen receiving PDSCH scheduled by DCI format 1_</w:t>
                  </w:r>
                  <w:r w:rsidRPr="00CD138F">
                    <w:rPr>
                      <w:lang w:val="de-AT"/>
                    </w:rPr>
                    <w:t xml:space="preserve">2 with CRC scrambled by C-RNTI, MCS-C-RNTI, CS-RNTI with </w:t>
                  </w:r>
                  <w:r w:rsidRPr="00CD138F">
                    <w:rPr>
                      <w:i/>
                    </w:rPr>
                    <w:t>K</w:t>
                  </w:r>
                  <w:r w:rsidRPr="00CD138F">
                    <w:rPr>
                      <w:i/>
                      <w:vertAlign w:val="subscript"/>
                    </w:rPr>
                    <w:t>0</w:t>
                  </w:r>
                  <w:r w:rsidRPr="00CD138F">
                    <w:rPr>
                      <w:i/>
                      <w:lang w:val="de-AT"/>
                    </w:rPr>
                    <w:t>=0</w:t>
                  </w:r>
                  <w:r w:rsidRPr="00CD138F">
                    <w:t xml:space="preserve">, and PDSCH mapping Type B, </w:t>
                  </w:r>
                  <w:r w:rsidRPr="00CD138F">
                    <w:rPr>
                      <w:lang w:val="de-AT"/>
                    </w:rPr>
                    <w:t xml:space="preserve">the starting symbol </w:t>
                  </w:r>
                  <w:r w:rsidRPr="00CD138F">
                    <w:rPr>
                      <w:i/>
                      <w:lang w:val="de-AT"/>
                    </w:rPr>
                    <w:t>S</w:t>
                  </w:r>
                  <w:r w:rsidRPr="00CD138F">
                    <w:rPr>
                      <w:lang w:val="de-AT"/>
                    </w:rPr>
                    <w:t xml:space="preserve"> is relative to the starting symbol </w:t>
                  </w:r>
                  <w:r w:rsidRPr="00CD138F">
                    <w:rPr>
                      <w:i/>
                      <w:lang w:val="de-AT"/>
                    </w:rPr>
                    <w:t>S</w:t>
                  </w:r>
                  <w:r w:rsidRPr="00CD138F">
                    <w:rPr>
                      <w:i/>
                      <w:vertAlign w:val="subscript"/>
                      <w:lang w:val="de-AT"/>
                    </w:rPr>
                    <w:t>0</w:t>
                  </w:r>
                  <w:r w:rsidRPr="00CD138F">
                    <w:rPr>
                      <w:lang w:val="de-AT"/>
                    </w:rPr>
                    <w:t xml:space="preserve"> of the PDCCH monitoring occasion where DCI format 1_2 is detected; </w:t>
                  </w:r>
                </w:p>
                <w:p w14:paraId="0ABF82B4" w14:textId="77777777" w:rsidR="00F90FB9" w:rsidRPr="00CD138F" w:rsidRDefault="00F90FB9" w:rsidP="005251EF">
                  <w:pPr>
                    <w:pStyle w:val="B2"/>
                  </w:pPr>
                  <w:r w:rsidRPr="00CD138F">
                    <w:t>-</w:t>
                  </w:r>
                  <w:r w:rsidRPr="00CD138F">
                    <w:tab/>
                  </w:r>
                  <w:r w:rsidRPr="00CD138F">
                    <w:rPr>
                      <w:lang w:val="de-AT"/>
                    </w:rPr>
                    <w:t>otherwise, t</w:t>
                  </w:r>
                  <w:r w:rsidRPr="00CD138F">
                    <w:t xml:space="preserve">he starting symbol </w:t>
                  </w:r>
                  <w:r w:rsidRPr="00CD138F">
                    <w:rPr>
                      <w:i/>
                    </w:rPr>
                    <w:t xml:space="preserve">S </w:t>
                  </w:r>
                  <w:r w:rsidRPr="00CD138F">
                    <w:rPr>
                      <w:lang w:val="de-AT"/>
                    </w:rPr>
                    <w:t xml:space="preserve">is </w:t>
                  </w:r>
                  <w:r w:rsidRPr="00CD138F">
                    <w:t xml:space="preserve">relative to the start of the slot using </w:t>
                  </w:r>
                  <w:r w:rsidRPr="00CD138F">
                    <w:rPr>
                      <w:i/>
                      <w:lang w:val="de-AT"/>
                    </w:rPr>
                    <w:t>S</w:t>
                  </w:r>
                  <w:r w:rsidRPr="00CD138F">
                    <w:rPr>
                      <w:i/>
                      <w:vertAlign w:val="subscript"/>
                      <w:lang w:val="de-AT"/>
                    </w:rPr>
                    <w:t>0</w:t>
                  </w:r>
                  <w:r w:rsidRPr="00CD138F">
                    <w:rPr>
                      <w:i/>
                      <w:lang w:val="de-AT"/>
                    </w:rPr>
                    <w:t>=0.</w:t>
                  </w:r>
                </w:p>
                <w:p w14:paraId="7005EEF5" w14:textId="77777777" w:rsidR="00F90FB9" w:rsidRPr="00CD138F" w:rsidRDefault="00F90FB9" w:rsidP="005251EF">
                  <w:pPr>
                    <w:contextualSpacing/>
                    <w:rPr>
                      <w:rFonts w:eastAsia="等线"/>
                      <w:color w:val="000000"/>
                      <w:kern w:val="2"/>
                      <w:lang w:eastAsia="zh-CN"/>
                    </w:rPr>
                  </w:pPr>
                  <w:r w:rsidRPr="00CD138F">
                    <w:rPr>
                      <w:rFonts w:eastAsia="等线"/>
                      <w:color w:val="000000"/>
                      <w:kern w:val="2"/>
                      <w:lang w:eastAsia="zh-CN"/>
                    </w:rPr>
                    <w:lastRenderedPageBreak/>
                    <w:t>…</w:t>
                  </w:r>
                </w:p>
              </w:tc>
            </w:tr>
          </w:tbl>
          <w:p w14:paraId="413F6385" w14:textId="77777777" w:rsidR="00F90FB9" w:rsidRDefault="00F90FB9" w:rsidP="005251EF">
            <w:pPr>
              <w:pStyle w:val="a4"/>
              <w:rPr>
                <w:lang w:eastAsia="en-GB"/>
              </w:rPr>
            </w:pPr>
          </w:p>
          <w:p w14:paraId="37D9C394" w14:textId="77777777" w:rsidR="00F90FB9" w:rsidRPr="00CD138F" w:rsidRDefault="00F90FB9" w:rsidP="005251EF">
            <w:pPr>
              <w:rPr>
                <w:rFonts w:eastAsia="等线"/>
                <w:lang w:eastAsia="zh-CN"/>
              </w:rPr>
            </w:pPr>
            <w:r w:rsidRPr="00CD138F">
              <w:rPr>
                <w:rFonts w:eastAsia="等线"/>
                <w:lang w:eastAsia="zh-CN"/>
              </w:rPr>
              <w:t>TP #2</w:t>
            </w:r>
          </w:p>
          <w:tbl>
            <w:tblPr>
              <w:tblStyle w:val="ad"/>
              <w:tblW w:w="0" w:type="auto"/>
              <w:tblLook w:val="04A0" w:firstRow="1" w:lastRow="0" w:firstColumn="1" w:lastColumn="0" w:noHBand="0" w:noVBand="1"/>
            </w:tblPr>
            <w:tblGrid>
              <w:gridCol w:w="9081"/>
            </w:tblGrid>
            <w:tr w:rsidR="00F90FB9" w:rsidRPr="00CD138F" w14:paraId="1716A22B" w14:textId="77777777" w:rsidTr="005251EF">
              <w:tc>
                <w:tcPr>
                  <w:tcW w:w="9737" w:type="dxa"/>
                </w:tcPr>
                <w:p w14:paraId="3830CB93" w14:textId="77777777" w:rsidR="00F90FB9" w:rsidRPr="00CD138F" w:rsidRDefault="00F90FB9" w:rsidP="005251EF">
                  <w:pPr>
                    <w:pStyle w:val="B1"/>
                    <w:ind w:left="0" w:firstLine="0"/>
                    <w:rPr>
                      <w:rFonts w:eastAsia="等线"/>
                      <w:lang w:eastAsia="zh-CN"/>
                    </w:rPr>
                  </w:pPr>
                  <w:r w:rsidRPr="00CD138F">
                    <w:rPr>
                      <w:rFonts w:eastAsia="等线"/>
                      <w:lang w:eastAsia="zh-CN"/>
                    </w:rPr>
                    <w:t xml:space="preserve">TS 38.213 </w:t>
                  </w:r>
                </w:p>
                <w:p w14:paraId="42FE92D4" w14:textId="77777777" w:rsidR="00F90FB9" w:rsidRPr="00CD138F" w:rsidRDefault="00F90FB9" w:rsidP="005251EF">
                  <w:pPr>
                    <w:pStyle w:val="4"/>
                    <w:numPr>
                      <w:ilvl w:val="0"/>
                      <w:numId w:val="0"/>
                    </w:numPr>
                    <w:ind w:leftChars="30" w:left="468" w:hangingChars="182" w:hanging="402"/>
                    <w:outlineLvl w:val="3"/>
                  </w:pPr>
                  <w:r w:rsidRPr="00CD138F">
                    <w:t>9.1.2.1</w:t>
                  </w:r>
                  <w:r w:rsidRPr="00CD138F">
                    <w:tab/>
                    <w:t>Type-1 HARQ-ACK codebook in physical uplink control channel</w:t>
                  </w:r>
                </w:p>
                <w:p w14:paraId="3B53B358" w14:textId="77777777" w:rsidR="00F90FB9" w:rsidRPr="00CD138F" w:rsidRDefault="00F90FB9" w:rsidP="005251EF">
                  <w:pPr>
                    <w:rPr>
                      <w:lang w:eastAsia="zh-CN"/>
                    </w:rPr>
                  </w:pPr>
                  <w:r w:rsidRPr="00CD138F">
                    <w:rPr>
                      <w:lang w:eastAsia="zh-CN"/>
                    </w:rPr>
                    <w:t xml:space="preserve">For a serving cell </w:t>
                  </w:r>
                  <m:oMath>
                    <m:r>
                      <w:rPr>
                        <w:rFonts w:ascii="Cambria Math" w:hAnsi="Cambria Math"/>
                      </w:rPr>
                      <m:t>c</m:t>
                    </m:r>
                  </m:oMath>
                  <w:r w:rsidRPr="00CD138F">
                    <w:rPr>
                      <w:lang w:eastAsia="zh-CN"/>
                    </w:rPr>
                    <w:t xml:space="preserve">, an active DL BWP, and an active UL BWP, as described in Clause 12, the UE determines a set of </w:t>
                  </w:r>
                  <m:oMath>
                    <m:sSub>
                      <m:sSubPr>
                        <m:ctrlPr>
                          <w:rPr>
                            <w:rFonts w:ascii="Cambria Math" w:hAnsi="Cambria Math"/>
                            <w:i/>
                          </w:rPr>
                        </m:ctrlPr>
                      </m:sSubPr>
                      <m:e>
                        <m:r>
                          <w:rPr>
                            <w:rFonts w:ascii="Cambria Math" w:hAnsi="Cambria Math"/>
                          </w:rPr>
                          <m:t>M</m:t>
                        </m:r>
                      </m:e>
                      <m:sub>
                        <m:r>
                          <w:rPr>
                            <w:rFonts w:ascii="Cambria Math" w:hAnsi="Cambria Math"/>
                          </w:rPr>
                          <m:t>A,c</m:t>
                        </m:r>
                      </m:sub>
                    </m:sSub>
                  </m:oMath>
                  <w:r w:rsidRPr="00CD138F">
                    <w:rPr>
                      <w:lang w:eastAsia="zh-CN"/>
                    </w:rPr>
                    <w:t xml:space="preserve"> occasions for candidate PDSCH receptions for which the UE can transmit corresponding HARQ-ACK information in a PUCCH in 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sidRPr="00CD138F">
                    <w:rPr>
                      <w:lang w:eastAsia="zh-CN"/>
                    </w:rPr>
                    <w:t xml:space="preserve">. If serving cell </w:t>
                  </w:r>
                  <m:oMath>
                    <m:r>
                      <w:rPr>
                        <w:rFonts w:ascii="Cambria Math" w:hAnsi="Cambria Math"/>
                      </w:rPr>
                      <m:t>c</m:t>
                    </m:r>
                  </m:oMath>
                  <w:r w:rsidRPr="00CD138F">
                    <w:rPr>
                      <w:lang w:eastAsia="zh-CN"/>
                    </w:rPr>
                    <w:t xml:space="preserve"> is deactivated, the UE uses as the active DL BWP </w:t>
                  </w:r>
                  <w:r w:rsidRPr="00CD138F">
                    <w:t xml:space="preserve">for determining the </w:t>
                  </w:r>
                  <w:r w:rsidRPr="00CD138F">
                    <w:rPr>
                      <w:lang w:eastAsia="zh-CN"/>
                    </w:rPr>
                    <w:t xml:space="preserve">set of </w:t>
                  </w:r>
                  <m:oMath>
                    <m:sSub>
                      <m:sSubPr>
                        <m:ctrlPr>
                          <w:rPr>
                            <w:rFonts w:ascii="Cambria Math" w:hAnsi="Cambria Math"/>
                            <w:i/>
                          </w:rPr>
                        </m:ctrlPr>
                      </m:sSubPr>
                      <m:e>
                        <m:r>
                          <w:rPr>
                            <w:rFonts w:ascii="Cambria Math" w:hAnsi="Cambria Math"/>
                          </w:rPr>
                          <m:t>M</m:t>
                        </m:r>
                      </m:e>
                      <m:sub>
                        <m:r>
                          <w:rPr>
                            <w:rFonts w:ascii="Cambria Math" w:hAnsi="Cambria Math"/>
                          </w:rPr>
                          <m:t>A,c</m:t>
                        </m:r>
                      </m:sub>
                    </m:sSub>
                  </m:oMath>
                  <w:r w:rsidRPr="00CD138F">
                    <w:rPr>
                      <w:lang w:eastAsia="zh-CN"/>
                    </w:rPr>
                    <w:t xml:space="preserve"> occasions for candidate PDSCH receptions a DL BWP provided by </w:t>
                  </w:r>
                  <w:r w:rsidRPr="00CD138F">
                    <w:rPr>
                      <w:i/>
                      <w:iCs/>
                    </w:rPr>
                    <w:t>firstActiveDownlinkBWP</w:t>
                  </w:r>
                  <w:r w:rsidRPr="00CD138F">
                    <w:rPr>
                      <w:i/>
                    </w:rPr>
                    <w:t>-Id</w:t>
                  </w:r>
                  <w:r w:rsidRPr="00CD138F">
                    <w:rPr>
                      <w:lang w:eastAsia="zh-CN"/>
                    </w:rPr>
                    <w:t>. The determination is based:</w:t>
                  </w:r>
                </w:p>
                <w:p w14:paraId="15141921" w14:textId="77777777" w:rsidR="00F90FB9" w:rsidRPr="00CD138F" w:rsidRDefault="00F90FB9" w:rsidP="005251EF">
                  <w:pPr>
                    <w:pStyle w:val="B1"/>
                  </w:pPr>
                  <w:r w:rsidRPr="00CD138F">
                    <w:rPr>
                      <w:lang w:eastAsia="zh-CN"/>
                    </w:rPr>
                    <w:t>a)</w:t>
                  </w:r>
                  <w:r w:rsidRPr="00CD138F">
                    <w:rPr>
                      <w:lang w:eastAsia="zh-CN"/>
                    </w:rPr>
                    <w:tab/>
                    <w:t xml:space="preserve">on a set of slot timing values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lang w:eastAsia="zh-CN"/>
                    </w:rPr>
                    <w:t xml:space="preserve"> associated with the active </w:t>
                  </w:r>
                  <w:r w:rsidRPr="00CD138F">
                    <w:rPr>
                      <w:lang w:val="en-US" w:eastAsia="zh-CN"/>
                    </w:rPr>
                    <w:t>U</w:t>
                  </w:r>
                  <w:r w:rsidRPr="00CD138F">
                    <w:rPr>
                      <w:lang w:eastAsia="zh-CN"/>
                    </w:rPr>
                    <w:t>L BWP</w:t>
                  </w:r>
                </w:p>
                <w:p w14:paraId="3F14B884" w14:textId="77777777" w:rsidR="00F90FB9" w:rsidRPr="00CD138F" w:rsidRDefault="00F90FB9" w:rsidP="005251EF">
                  <w:pPr>
                    <w:pStyle w:val="B2"/>
                  </w:pPr>
                  <w:r w:rsidRPr="00CD138F">
                    <w:rPr>
                      <w:lang w:eastAsia="zh-CN"/>
                    </w:rPr>
                    <w:t>a)</w:t>
                  </w:r>
                  <w:r w:rsidRPr="00CD138F">
                    <w:rPr>
                      <w:lang w:eastAsia="zh-CN"/>
                    </w:rPr>
                    <w:tab/>
                    <w:t xml:space="preserve">If the UE is configured to monitor PDCCH for DCI format 1_0 and is not configured to monitor PDCCH for </w:t>
                  </w:r>
                  <w:r w:rsidRPr="00CD138F">
                    <w:rPr>
                      <w:lang w:val="en-US" w:eastAsia="zh-CN"/>
                    </w:rPr>
                    <w:t xml:space="preserve">either </w:t>
                  </w:r>
                  <w:r w:rsidRPr="00CD138F">
                    <w:rPr>
                      <w:lang w:eastAsia="zh-CN"/>
                    </w:rPr>
                    <w:t xml:space="preserve">DCI format 1_1 </w:t>
                  </w:r>
                  <w:r w:rsidRPr="00CD138F">
                    <w:rPr>
                      <w:lang w:val="en-US" w:eastAsia="zh-CN"/>
                    </w:rPr>
                    <w:t xml:space="preserve">or DCI format 1_2 </w:t>
                  </w:r>
                  <w:r w:rsidRPr="00CD138F">
                    <w:rPr>
                      <w:lang w:eastAsia="zh-CN"/>
                    </w:rPr>
                    <w:t xml:space="preserve">on serving cell </w:t>
                  </w:r>
                  <m:oMath>
                    <m:r>
                      <w:rPr>
                        <w:rFonts w:ascii="Cambria Math" w:hAnsi="Cambria Math"/>
                      </w:rPr>
                      <m:t>c</m:t>
                    </m:r>
                  </m:oMath>
                  <w:r w:rsidRPr="00CD138F">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lang w:eastAsia="zh-CN"/>
                    </w:rPr>
                    <w:t xml:space="preserve"> is provided by the slot timing values {1, 2, 3, 4, 5, 6, 7, 8} </w:t>
                  </w:r>
                </w:p>
                <w:p w14:paraId="18F77C44" w14:textId="77777777" w:rsidR="00F90FB9" w:rsidRPr="00CD138F" w:rsidRDefault="00F90FB9" w:rsidP="005251EF">
                  <w:pPr>
                    <w:pStyle w:val="B2"/>
                    <w:rPr>
                      <w:lang w:eastAsia="zh-CN"/>
                    </w:rPr>
                  </w:pPr>
                  <w:r w:rsidRPr="00CD138F">
                    <w:rPr>
                      <w:lang w:eastAsia="zh-CN"/>
                    </w:rPr>
                    <w:t>b)</w:t>
                  </w:r>
                  <w:r w:rsidRPr="00CD138F">
                    <w:rPr>
                      <w:lang w:eastAsia="zh-CN"/>
                    </w:rPr>
                    <w:tab/>
                    <w:t xml:space="preserve">If the UE is configured to monitor PDCCH for DCI format 1_1 </w:t>
                  </w:r>
                  <w:r w:rsidRPr="00CD138F">
                    <w:rPr>
                      <w:rFonts w:eastAsia="Gulim"/>
                    </w:rPr>
                    <w:t xml:space="preserve">and is not configured to monitor PDCCH for DCI format 1_2 </w:t>
                  </w:r>
                  <w:r w:rsidRPr="00CD138F">
                    <w:rPr>
                      <w:lang w:val="en-US" w:eastAsia="zh-CN"/>
                    </w:rPr>
                    <w:t>for</w:t>
                  </w:r>
                  <w:r w:rsidRPr="00CD138F">
                    <w:rPr>
                      <w:lang w:eastAsia="zh-CN"/>
                    </w:rPr>
                    <w:t xml:space="preserve"> serving cell </w:t>
                  </w:r>
                  <m:oMath>
                    <m:r>
                      <w:rPr>
                        <w:rFonts w:ascii="Cambria Math" w:hAnsi="Cambria Math"/>
                      </w:rPr>
                      <m:t>c</m:t>
                    </m:r>
                  </m:oMath>
                  <w:r w:rsidRPr="00CD138F">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lang w:eastAsia="zh-CN"/>
                    </w:rPr>
                    <w:t xml:space="preserve"> is provided by </w:t>
                  </w:r>
                  <w:r w:rsidRPr="00CD138F">
                    <w:rPr>
                      <w:i/>
                    </w:rPr>
                    <w:t>dl-DataToUL-ACK</w:t>
                  </w:r>
                  <w:r w:rsidRPr="00CD138F">
                    <w:rPr>
                      <w:i/>
                      <w:lang w:eastAsia="zh-CN"/>
                    </w:rPr>
                    <w:t xml:space="preserve"> </w:t>
                  </w:r>
                </w:p>
                <w:p w14:paraId="69670E26" w14:textId="77777777" w:rsidR="00F90FB9" w:rsidRPr="00CD138F" w:rsidRDefault="00F90FB9" w:rsidP="005251EF">
                  <w:pPr>
                    <w:pStyle w:val="B2"/>
                    <w:rPr>
                      <w:rFonts w:eastAsia="Gulim"/>
                    </w:rPr>
                  </w:pPr>
                  <w:r w:rsidRPr="00CD138F">
                    <w:rPr>
                      <w:rFonts w:eastAsia="Gulim"/>
                    </w:rPr>
                    <w:t>c)</w:t>
                  </w:r>
                  <w:r w:rsidRPr="00CD138F">
                    <w:rPr>
                      <w:rFonts w:eastAsia="Gulim"/>
                    </w:rPr>
                    <w:tab/>
                    <w:t xml:space="preserve">If the UE is configured to monitor PDCCH for DCI format 1_2 and is not configured to monitor PDCCH for DCI format 1_1 for serving cell </w:t>
                  </w:r>
                  <m:oMath>
                    <m:r>
                      <w:rPr>
                        <w:rFonts w:ascii="Cambria Math" w:hAnsi="Cambria Math"/>
                      </w:rPr>
                      <m:t>c</m:t>
                    </m:r>
                  </m:oMath>
                  <w:r w:rsidRPr="00CD138F">
                    <w:rPr>
                      <w:rFonts w:eastAsia="Gulim"/>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rFonts w:eastAsia="Gulim"/>
                    </w:rPr>
                    <w:t xml:space="preserve"> is provided by </w:t>
                  </w:r>
                  <w:r w:rsidRPr="00CD138F">
                    <w:rPr>
                      <w:rFonts w:eastAsia="Gulim"/>
                      <w:i/>
                      <w:iCs/>
                    </w:rPr>
                    <w:t xml:space="preserve">dl-DataToUL-ACK-ForDCIFormat1_2 </w:t>
                  </w:r>
                </w:p>
                <w:p w14:paraId="3196B2A7" w14:textId="77777777" w:rsidR="00F90FB9" w:rsidRPr="00CD138F" w:rsidRDefault="00F90FB9" w:rsidP="005251EF">
                  <w:pPr>
                    <w:pStyle w:val="B1"/>
                    <w:rPr>
                      <w:rFonts w:eastAsia="等线"/>
                      <w:lang w:eastAsia="zh-CN"/>
                    </w:rPr>
                  </w:pPr>
                  <w:r w:rsidRPr="00CD138F">
                    <w:rPr>
                      <w:rFonts w:eastAsia="Gulim"/>
                    </w:rPr>
                    <w:t>d)</w:t>
                  </w:r>
                  <w:r w:rsidRPr="00CD138F">
                    <w:rPr>
                      <w:rFonts w:eastAsia="Gulim"/>
                    </w:rPr>
                    <w:tab/>
                    <w:t xml:space="preserve">If the UE is configured to monitor PDCCH for DCI format 1_1 and DCI format 1_2 for serving cell </w:t>
                  </w:r>
                  <m:oMath>
                    <m:r>
                      <w:rPr>
                        <w:rFonts w:ascii="Cambria Math" w:hAnsi="Cambria Math"/>
                      </w:rPr>
                      <m:t>c</m:t>
                    </m:r>
                  </m:oMath>
                  <w:r w:rsidRPr="00CD138F">
                    <w:rPr>
                      <w:rFonts w:eastAsia="Gulim"/>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rFonts w:eastAsia="Gulim"/>
                    </w:rPr>
                    <w:t xml:space="preserve"> is provided by the union of </w:t>
                  </w:r>
                  <w:r w:rsidRPr="00CD138F">
                    <w:rPr>
                      <w:rFonts w:eastAsia="Gulim"/>
                      <w:i/>
                      <w:iCs/>
                    </w:rPr>
                    <w:t xml:space="preserve">dl-DataToUL-ACK </w:t>
                  </w:r>
                  <w:r w:rsidRPr="00CD138F">
                    <w:rPr>
                      <w:rFonts w:eastAsia="Gulim"/>
                    </w:rPr>
                    <w:t>and</w:t>
                  </w:r>
                  <w:r w:rsidRPr="00CD138F">
                    <w:rPr>
                      <w:rFonts w:eastAsia="Gulim"/>
                      <w:i/>
                      <w:iCs/>
                    </w:rPr>
                    <w:t xml:space="preserve"> dl-DataToUL-ACK-ForDCIFormat1_2</w:t>
                  </w:r>
                </w:p>
                <w:p w14:paraId="7D508B41" w14:textId="77777777" w:rsidR="00F90FB9" w:rsidRPr="00CD138F" w:rsidRDefault="00F90FB9" w:rsidP="005251EF">
                  <w:pPr>
                    <w:pStyle w:val="B1"/>
                  </w:pPr>
                  <w:r w:rsidRPr="00CD138F">
                    <w:rPr>
                      <w:lang w:eastAsia="zh-CN"/>
                    </w:rPr>
                    <w:t>b)</w:t>
                  </w:r>
                  <w:r w:rsidRPr="00CD138F">
                    <w:rPr>
                      <w:lang w:eastAsia="zh-CN"/>
                    </w:rPr>
                    <w:tab/>
                    <w:t xml:space="preserve">on a set of row indexes </w:t>
                  </w:r>
                  <m:oMath>
                    <m:r>
                      <w:rPr>
                        <w:rFonts w:ascii="Cambria Math" w:hAnsi="Cambria Math"/>
                      </w:rPr>
                      <m:t>R</m:t>
                    </m:r>
                  </m:oMath>
                  <w:r w:rsidRPr="00CD138F">
                    <w:rPr>
                      <w:lang w:val="en-US" w:eastAsia="zh-CN"/>
                    </w:rPr>
                    <w:t xml:space="preserve"> </w:t>
                  </w:r>
                  <w:r w:rsidRPr="00CD138F">
                    <w:rPr>
                      <w:lang w:eastAsia="zh-CN"/>
                    </w:rPr>
                    <w:t>of a table</w:t>
                  </w:r>
                  <w:r w:rsidRPr="00CD138F">
                    <w:rPr>
                      <w:lang w:val="en-US" w:eastAsia="zh-CN"/>
                    </w:rPr>
                    <w:t xml:space="preserve"> that is </w:t>
                  </w:r>
                  <w:r w:rsidRPr="00CD138F">
                    <w:rPr>
                      <w:lang w:eastAsia="zh-CN"/>
                    </w:rPr>
                    <w:t xml:space="preserve">associated with the active DL BWP and defining respective sets of slot </w:t>
                  </w:r>
                  <w:r w:rsidRPr="00CD138F">
                    <w:t xml:space="preserve">offsets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CD138F">
                    <w:t xml:space="preserve">, start and length indicators </w:t>
                  </w:r>
                  <w:r w:rsidRPr="00CD138F">
                    <w:rPr>
                      <w:i/>
                    </w:rPr>
                    <w:t>SLIV</w:t>
                  </w:r>
                  <w:r w:rsidRPr="00CD138F">
                    <w:t>, and PDSCH mapping types for PDSCH reception</w:t>
                  </w:r>
                  <w:r w:rsidRPr="00CD138F">
                    <w:rPr>
                      <w:lang w:eastAsia="zh-CN"/>
                    </w:rPr>
                    <w:t xml:space="preserve"> as described in [6, TS 38.214]</w:t>
                  </w:r>
                  <w:r w:rsidRPr="00CD138F">
                    <w:rPr>
                      <w:lang w:val="en-US" w:eastAsia="zh-CN"/>
                    </w:rPr>
                    <w:t xml:space="preserve">, </w:t>
                  </w:r>
                  <w:r w:rsidRPr="00CD138F">
                    <w:t xml:space="preserve">where the row indexes </w:t>
                  </w:r>
                  <m:oMath>
                    <m:r>
                      <w:rPr>
                        <w:rFonts w:ascii="Cambria Math" w:hAnsi="Cambria Math"/>
                      </w:rPr>
                      <m:t>R</m:t>
                    </m:r>
                  </m:oMath>
                  <w:r w:rsidRPr="00CD138F">
                    <w:t xml:space="preserve"> of the table are provided by the union of row indexes of time domain resource allocation tables for DCI formats the UE is configured to monitor PDCCH for serving cell </w:t>
                  </w:r>
                  <m:oMath>
                    <m:r>
                      <w:rPr>
                        <w:rFonts w:ascii="Cambria Math" w:hAnsi="Cambria Math"/>
                      </w:rPr>
                      <m:t>c</m:t>
                    </m:r>
                  </m:oMath>
                </w:p>
                <w:p w14:paraId="15FB2D9C" w14:textId="77777777" w:rsidR="00F90FB9" w:rsidRPr="003C588D" w:rsidRDefault="00F90FB9" w:rsidP="005251EF">
                  <w:pPr>
                    <w:pStyle w:val="B2"/>
                    <w:rPr>
                      <w:strike/>
                      <w:color w:val="FF0000"/>
                      <w:lang w:eastAsia="zh-CN"/>
                    </w:rPr>
                  </w:pPr>
                  <w:r w:rsidRPr="003C588D">
                    <w:rPr>
                      <w:strike/>
                      <w:color w:val="FF0000"/>
                      <w:lang w:eastAsia="zh-CN"/>
                    </w:rPr>
                    <w:t>a)</w:t>
                  </w:r>
                  <w:r w:rsidRPr="003C588D">
                    <w:rPr>
                      <w:strike/>
                      <w:color w:val="FF0000"/>
                      <w:lang w:eastAsia="zh-CN"/>
                    </w:rPr>
                    <w:tab/>
                  </w:r>
                  <w:r w:rsidRPr="003C588D">
                    <w:rPr>
                      <w:strike/>
                      <w:color w:val="FF0000"/>
                      <w:lang w:val="de-AT"/>
                    </w:rPr>
                    <w:t xml:space="preserve">if </w:t>
                  </w:r>
                  <w:r w:rsidRPr="003C588D">
                    <w:rPr>
                      <w:strike/>
                      <w:color w:val="FF0000"/>
                    </w:rPr>
                    <w:t xml:space="preserve">the UE is </w:t>
                  </w:r>
                  <w:r w:rsidRPr="003C588D">
                    <w:rPr>
                      <w:strike/>
                      <w:color w:val="FF0000"/>
                      <w:lang w:val="de-AT"/>
                    </w:rPr>
                    <w:t xml:space="preserve">provided </w:t>
                  </w:r>
                  <w:r w:rsidRPr="003C588D">
                    <w:rPr>
                      <w:i/>
                      <w:strike/>
                      <w:color w:val="FF0000"/>
                      <w:lang w:val="de-AT"/>
                    </w:rPr>
                    <w:t>ReferenceofSLIV-ForDCIFormat1_2</w:t>
                  </w:r>
                  <w:r w:rsidRPr="003C588D">
                    <w:rPr>
                      <w:strike/>
                      <w:color w:val="FF0000"/>
                      <w:lang w:val="de-AT"/>
                    </w:rPr>
                    <w:t xml:space="preserve">, for </w:t>
                  </w:r>
                  <w:r w:rsidRPr="003C588D">
                    <w:rPr>
                      <w:strike/>
                      <w:color w:val="FF0000"/>
                    </w:rPr>
                    <w:t xml:space="preserve">each row index </w:t>
                  </w:r>
                  <w:r w:rsidRPr="003C588D">
                    <w:rPr>
                      <w:strike/>
                      <w:color w:val="FF0000"/>
                      <w:lang w:val="de-AT"/>
                    </w:rPr>
                    <w:t xml:space="preserve">with </w:t>
                  </w:r>
                  <w:r w:rsidRPr="003C588D">
                    <w:rPr>
                      <w:strike/>
                      <w:color w:val="FF0000"/>
                    </w:rPr>
                    <w:t>slot offset</w:t>
                  </w:r>
                  <w:r w:rsidRPr="003C588D">
                    <w:rPr>
                      <w:i/>
                      <w:strike/>
                      <w:color w:val="FF0000"/>
                    </w:rPr>
                    <w:t xml:space="preserve"> </w:t>
                  </w:r>
                  <m:oMath>
                    <m:sSub>
                      <m:sSubPr>
                        <m:ctrlPr>
                          <w:rPr>
                            <w:rFonts w:ascii="Cambria Math" w:hAnsi="Cambria Math"/>
                            <w:i/>
                            <w:strike/>
                            <w:color w:val="FF0000"/>
                          </w:rPr>
                        </m:ctrlPr>
                      </m:sSubPr>
                      <m:e>
                        <m:r>
                          <w:rPr>
                            <w:rFonts w:ascii="Cambria Math" w:hAnsi="Cambria Math"/>
                            <w:strike/>
                            <w:color w:val="FF0000"/>
                          </w:rPr>
                          <m:t>K</m:t>
                        </m:r>
                      </m:e>
                      <m:sub>
                        <m:r>
                          <w:rPr>
                            <w:rFonts w:ascii="Cambria Math" w:hAnsi="Cambria Math"/>
                            <w:strike/>
                            <w:color w:val="FF0000"/>
                          </w:rPr>
                          <m:t>0</m:t>
                        </m:r>
                      </m:sub>
                    </m:sSub>
                    <m:r>
                      <w:rPr>
                        <w:rFonts w:ascii="Cambria Math" w:hAnsi="Cambria Math"/>
                        <w:strike/>
                        <w:color w:val="FF0000"/>
                      </w:rPr>
                      <m:t>=0</m:t>
                    </m:r>
                  </m:oMath>
                  <w:r w:rsidRPr="003C588D">
                    <w:rPr>
                      <w:strike/>
                      <w:color w:val="FF0000"/>
                    </w:rPr>
                    <w:t xml:space="preserve"> and PDSCH mapping Type B in a set of row indexes of a table </w:t>
                  </w:r>
                  <w:r w:rsidRPr="003C588D">
                    <w:rPr>
                      <w:strike/>
                      <w:color w:val="FF0000"/>
                      <w:lang w:val="en-US"/>
                    </w:rPr>
                    <w:t xml:space="preserve">for DCI format 1_2 </w:t>
                  </w:r>
                  <w:r w:rsidRPr="003C588D">
                    <w:rPr>
                      <w:strike/>
                      <w:color w:val="FF0000"/>
                    </w:rPr>
                    <w:t>[6, TS 38.214],</w:t>
                  </w:r>
                  <w:r w:rsidRPr="003C588D">
                    <w:rPr>
                      <w:strike/>
                      <w:color w:val="FF0000"/>
                      <w:lang w:val="de-AT"/>
                    </w:rPr>
                    <w:t xml:space="preserve"> for each PDCCH monitoring occasion in a set of PDCCH monitoring occasions with different starting symbols within a slot where the UE monitors PDCCH for DCI format 1_2 and with starting symbol </w:t>
                  </w:r>
                  <m:oMath>
                    <m:sSub>
                      <m:sSubPr>
                        <m:ctrlPr>
                          <w:rPr>
                            <w:rFonts w:ascii="Cambria Math" w:hAnsi="Cambria Math"/>
                            <w:i/>
                            <w:strike/>
                            <w:color w:val="FF0000"/>
                          </w:rPr>
                        </m:ctrlPr>
                      </m:sSubPr>
                      <m:e>
                        <m:r>
                          <w:rPr>
                            <w:rFonts w:ascii="Cambria Math" w:hAnsi="Cambria Math"/>
                            <w:strike/>
                            <w:color w:val="FF0000"/>
                          </w:rPr>
                          <m:t>S</m:t>
                        </m:r>
                      </m:e>
                      <m:sub>
                        <m:r>
                          <w:rPr>
                            <w:rFonts w:ascii="Cambria Math" w:hAnsi="Cambria Math"/>
                            <w:strike/>
                            <w:color w:val="FF0000"/>
                          </w:rPr>
                          <m:t>0</m:t>
                        </m:r>
                      </m:sub>
                    </m:sSub>
                    <m:r>
                      <w:rPr>
                        <w:rFonts w:ascii="Cambria Math" w:hAnsi="Cambria Math"/>
                        <w:strike/>
                        <w:color w:val="FF0000"/>
                      </w:rPr>
                      <m:t>&gt;0</m:t>
                    </m:r>
                  </m:oMath>
                  <w:r w:rsidRPr="003C588D">
                    <w:rPr>
                      <w:strike/>
                      <w:color w:val="FF0000"/>
                      <w:lang w:val="de-AT"/>
                    </w:rPr>
                    <w:t xml:space="preserve">, if </w:t>
                  </w:r>
                  <m:oMath>
                    <m:sSub>
                      <m:sSubPr>
                        <m:ctrlPr>
                          <w:rPr>
                            <w:rFonts w:ascii="Cambria Math" w:hAnsi="Cambria Math"/>
                            <w:i/>
                            <w:strike/>
                            <w:color w:val="FF0000"/>
                          </w:rPr>
                        </m:ctrlPr>
                      </m:sSubPr>
                      <m:e>
                        <m:r>
                          <w:rPr>
                            <w:rFonts w:ascii="Cambria Math" w:hAnsi="Cambria Math"/>
                            <w:strike/>
                            <w:color w:val="FF0000"/>
                          </w:rPr>
                          <m:t>S+S</m:t>
                        </m:r>
                      </m:e>
                      <m:sub>
                        <m:r>
                          <w:rPr>
                            <w:rFonts w:ascii="Cambria Math" w:hAnsi="Cambria Math"/>
                            <w:strike/>
                            <w:color w:val="FF0000"/>
                          </w:rPr>
                          <m:t>0</m:t>
                        </m:r>
                      </m:sub>
                    </m:sSub>
                    <m:r>
                      <w:rPr>
                        <w:rFonts w:ascii="Cambria Math" w:hAnsi="Cambria Math"/>
                        <w:strike/>
                        <w:color w:val="FF0000"/>
                      </w:rPr>
                      <m:t>+L≤14</m:t>
                    </m:r>
                  </m:oMath>
                  <w:r w:rsidRPr="003C588D">
                    <w:rPr>
                      <w:strike/>
                      <w:color w:val="FF0000"/>
                      <w:lang w:eastAsia="ja-JP"/>
                    </w:rPr>
                    <w:t xml:space="preserve"> for normal cyclic prefix and </w:t>
                  </w:r>
                  <m:oMath>
                    <m:sSub>
                      <m:sSubPr>
                        <m:ctrlPr>
                          <w:rPr>
                            <w:rFonts w:ascii="Cambria Math" w:hAnsi="Cambria Math"/>
                            <w:i/>
                            <w:strike/>
                            <w:color w:val="FF0000"/>
                          </w:rPr>
                        </m:ctrlPr>
                      </m:sSubPr>
                      <m:e>
                        <m:r>
                          <w:rPr>
                            <w:rFonts w:ascii="Cambria Math" w:hAnsi="Cambria Math"/>
                            <w:strike/>
                            <w:color w:val="FF0000"/>
                          </w:rPr>
                          <m:t>S+S</m:t>
                        </m:r>
                      </m:e>
                      <m:sub>
                        <m:r>
                          <w:rPr>
                            <w:rFonts w:ascii="Cambria Math" w:hAnsi="Cambria Math"/>
                            <w:strike/>
                            <w:color w:val="FF0000"/>
                          </w:rPr>
                          <m:t>0</m:t>
                        </m:r>
                      </m:sub>
                    </m:sSub>
                    <m:r>
                      <w:rPr>
                        <w:rFonts w:ascii="Cambria Math" w:hAnsi="Cambria Math"/>
                        <w:strike/>
                        <w:color w:val="FF0000"/>
                      </w:rPr>
                      <m:t>+L≤12</m:t>
                    </m:r>
                  </m:oMath>
                  <w:r w:rsidRPr="003C588D">
                    <w:rPr>
                      <w:strike/>
                      <w:color w:val="FF0000"/>
                      <w:lang w:eastAsia="ja-JP"/>
                    </w:rPr>
                    <w:t xml:space="preserve">  for extended cyclic prefix</w:t>
                  </w:r>
                  <w:r w:rsidRPr="003C588D">
                    <w:rPr>
                      <w:strike/>
                      <w:color w:val="FF0000"/>
                    </w:rPr>
                    <w:t xml:space="preserve">, </w:t>
                  </w:r>
                  <w:r w:rsidRPr="003C588D">
                    <w:rPr>
                      <w:strike/>
                      <w:color w:val="FF0000"/>
                      <w:lang w:val="de-AT"/>
                    </w:rPr>
                    <w:t xml:space="preserve">add a new row index in </w:t>
                  </w:r>
                  <w:r w:rsidRPr="003C588D">
                    <w:rPr>
                      <w:strike/>
                      <w:color w:val="FF0000"/>
                    </w:rPr>
                    <w:t xml:space="preserve">the set of row indexes of </w:t>
                  </w:r>
                  <w:r w:rsidRPr="003C588D">
                    <w:rPr>
                      <w:strike/>
                      <w:color w:val="FF0000"/>
                      <w:lang w:val="en-US"/>
                    </w:rPr>
                    <w:t>the</w:t>
                  </w:r>
                  <w:r w:rsidRPr="003C588D">
                    <w:rPr>
                      <w:strike/>
                      <w:color w:val="FF0000"/>
                    </w:rPr>
                    <w:t xml:space="preserve"> table by replacing the starting symbol </w:t>
                  </w:r>
                  <m:oMath>
                    <m:r>
                      <w:rPr>
                        <w:rFonts w:ascii="Cambria Math" w:hAnsi="Cambria Math"/>
                        <w:strike/>
                        <w:color w:val="FF0000"/>
                      </w:rPr>
                      <m:t>S</m:t>
                    </m:r>
                  </m:oMath>
                  <w:r w:rsidRPr="003C588D">
                    <w:rPr>
                      <w:strike/>
                      <w:color w:val="FF0000"/>
                    </w:rPr>
                    <w:t xml:space="preserve"> of the row index by </w:t>
                  </w:r>
                  <m:oMath>
                    <m:sSub>
                      <m:sSubPr>
                        <m:ctrlPr>
                          <w:rPr>
                            <w:rFonts w:ascii="Cambria Math" w:hAnsi="Cambria Math"/>
                            <w:i/>
                            <w:strike/>
                            <w:color w:val="FF0000"/>
                          </w:rPr>
                        </m:ctrlPr>
                      </m:sSubPr>
                      <m:e>
                        <m:r>
                          <w:rPr>
                            <w:rFonts w:ascii="Cambria Math" w:hAnsi="Cambria Math"/>
                            <w:strike/>
                            <w:color w:val="FF0000"/>
                          </w:rPr>
                          <m:t>S+S</m:t>
                        </m:r>
                      </m:e>
                      <m:sub>
                        <m:r>
                          <w:rPr>
                            <w:rFonts w:ascii="Cambria Math" w:hAnsi="Cambria Math"/>
                            <w:strike/>
                            <w:color w:val="FF0000"/>
                          </w:rPr>
                          <m:t>0</m:t>
                        </m:r>
                      </m:sub>
                    </m:sSub>
                  </m:oMath>
                </w:p>
                <w:p w14:paraId="601169D9" w14:textId="77777777" w:rsidR="00F90FB9" w:rsidRPr="00CD138F" w:rsidRDefault="00F90FB9" w:rsidP="005251EF">
                  <w:pPr>
                    <w:contextualSpacing/>
                    <w:rPr>
                      <w:rFonts w:eastAsia="等线"/>
                      <w:color w:val="000000"/>
                      <w:kern w:val="2"/>
                      <w:lang w:eastAsia="zh-CN"/>
                    </w:rPr>
                  </w:pPr>
                  <w:r w:rsidRPr="00CD138F">
                    <w:rPr>
                      <w:rFonts w:eastAsia="等线"/>
                      <w:color w:val="000000"/>
                      <w:kern w:val="2"/>
                      <w:lang w:eastAsia="zh-CN"/>
                    </w:rPr>
                    <w:t>…</w:t>
                  </w:r>
                </w:p>
              </w:tc>
            </w:tr>
          </w:tbl>
          <w:p w14:paraId="5A581A85" w14:textId="77777777" w:rsidR="00F90FB9" w:rsidRPr="00531F5E" w:rsidRDefault="00F90FB9" w:rsidP="005251EF">
            <w:pPr>
              <w:pStyle w:val="a4"/>
              <w:rPr>
                <w:lang w:eastAsia="en-GB"/>
              </w:rPr>
            </w:pPr>
          </w:p>
        </w:tc>
      </w:tr>
    </w:tbl>
    <w:p w14:paraId="3593B07D" w14:textId="77777777" w:rsidR="00F90FB9" w:rsidRDefault="00F90FB9" w:rsidP="00F90FB9">
      <w:pPr>
        <w:spacing w:beforeLines="50" w:before="120"/>
        <w:rPr>
          <w:lang w:eastAsia="zh-CN"/>
        </w:rPr>
      </w:pPr>
    </w:p>
    <w:tbl>
      <w:tblPr>
        <w:tblStyle w:val="ad"/>
        <w:tblW w:w="0" w:type="auto"/>
        <w:tblLook w:val="04A0" w:firstRow="1" w:lastRow="0" w:firstColumn="1" w:lastColumn="0" w:noHBand="0" w:noVBand="1"/>
      </w:tblPr>
      <w:tblGrid>
        <w:gridCol w:w="9307"/>
      </w:tblGrid>
      <w:tr w:rsidR="00C4136C" w:rsidRPr="00D17AB0" w14:paraId="3FA33E22" w14:textId="77777777" w:rsidTr="00E712AC">
        <w:tc>
          <w:tcPr>
            <w:tcW w:w="9629" w:type="dxa"/>
          </w:tcPr>
          <w:p w14:paraId="1E575F9A" w14:textId="77777777" w:rsidR="00C4136C" w:rsidRPr="00B841AD" w:rsidRDefault="00C4136C" w:rsidP="00E712AC">
            <w:pPr>
              <w:jc w:val="left"/>
              <w:rPr>
                <w:i/>
                <w:kern w:val="2"/>
                <w:lang w:eastAsia="zh-CN"/>
              </w:rPr>
            </w:pPr>
          </w:p>
          <w:p w14:paraId="18FB4853" w14:textId="77777777" w:rsidR="00C4136C" w:rsidRDefault="00C4136C" w:rsidP="00E712AC">
            <w:pPr>
              <w:keepNext/>
              <w:keepLines/>
              <w:spacing w:before="180"/>
              <w:outlineLvl w:val="1"/>
              <w:rPr>
                <w:i/>
              </w:rPr>
            </w:pPr>
            <w:r w:rsidRPr="00524324">
              <w:rPr>
                <w:i/>
              </w:rPr>
              <w:t>Huawei/Hisilicon R1-2103397</w:t>
            </w:r>
          </w:p>
          <w:p w14:paraId="7B126686" w14:textId="77777777" w:rsidR="00C4136C" w:rsidRPr="001B3C37" w:rsidRDefault="00C4136C" w:rsidP="00E712AC">
            <w:pPr>
              <w:rPr>
                <w:lang w:eastAsia="zh-CN"/>
              </w:rPr>
            </w:pPr>
            <w:r w:rsidRPr="001B3C37">
              <w:rPr>
                <w:lang w:eastAsia="zh-CN"/>
              </w:rPr>
              <w:t xml:space="preserve">In </w:t>
            </w:r>
            <w:r>
              <w:rPr>
                <w:lang w:eastAsia="zh-CN"/>
              </w:rPr>
              <w:t>RAN1#104-e</w:t>
            </w:r>
            <w:r w:rsidRPr="001B3C37">
              <w:rPr>
                <w:lang w:eastAsia="zh-CN"/>
              </w:rPr>
              <w:t xml:space="preserve">, the issue </w:t>
            </w:r>
            <w:r>
              <w:rPr>
                <w:lang w:eastAsia="zh-CN"/>
              </w:rPr>
              <w:t>was</w:t>
            </w:r>
            <w:r w:rsidRPr="001B3C37">
              <w:rPr>
                <w:lang w:eastAsia="zh-CN"/>
              </w:rPr>
              <w:t xml:space="preserve"> raised whether the new SLIV reference (i.e. the starting symbol of the PDCCH monitoring occasion)</w:t>
            </w:r>
            <w:r>
              <w:rPr>
                <w:bCs/>
                <w:i/>
              </w:rPr>
              <w:t xml:space="preserve"> </w:t>
            </w:r>
            <w:r w:rsidRPr="001B3C37">
              <w:rPr>
                <w:lang w:eastAsia="zh-CN"/>
              </w:rPr>
              <w:t xml:space="preserve">can be applied to </w:t>
            </w:r>
            <w:r>
              <w:rPr>
                <w:lang w:eastAsia="zh-CN"/>
              </w:rPr>
              <w:t xml:space="preserve">the </w:t>
            </w:r>
            <w:r w:rsidRPr="001B3C37">
              <w:rPr>
                <w:lang w:eastAsia="zh-CN"/>
              </w:rPr>
              <w:t>Type</w:t>
            </w:r>
            <w:r>
              <w:rPr>
                <w:lang w:eastAsia="zh-CN"/>
              </w:rPr>
              <w:t>-</w:t>
            </w:r>
            <w:r w:rsidRPr="001B3C37">
              <w:rPr>
                <w:lang w:eastAsia="zh-CN"/>
              </w:rPr>
              <w:t xml:space="preserve">1 HARQ-ACK codebook. </w:t>
            </w:r>
            <w:r>
              <w:rPr>
                <w:lang w:eastAsia="zh-CN"/>
              </w:rPr>
              <w:t>Due to lack of time, it was not discussed.</w:t>
            </w:r>
          </w:p>
          <w:p w14:paraId="0BF422BC" w14:textId="77777777" w:rsidR="00C4136C" w:rsidRPr="001B3C37" w:rsidRDefault="00C4136C" w:rsidP="00E712AC">
            <w:pPr>
              <w:rPr>
                <w:lang w:eastAsia="zh-CN"/>
              </w:rPr>
            </w:pPr>
            <w:r w:rsidRPr="001B3C37">
              <w:rPr>
                <w:lang w:eastAsia="zh-CN"/>
              </w:rPr>
              <w:t>Based on the current spec</w:t>
            </w:r>
            <w:r>
              <w:rPr>
                <w:lang w:eastAsia="zh-CN"/>
              </w:rPr>
              <w:t>ification text</w:t>
            </w:r>
            <w:r w:rsidRPr="001B3C37">
              <w:rPr>
                <w:lang w:eastAsia="zh-CN"/>
              </w:rPr>
              <w:t xml:space="preserve"> </w:t>
            </w:r>
            <w:r>
              <w:rPr>
                <w:lang w:eastAsia="zh-CN"/>
              </w:rPr>
              <w:t>in</w:t>
            </w:r>
            <w:r w:rsidRPr="001B3C37">
              <w:rPr>
                <w:lang w:eastAsia="zh-CN"/>
              </w:rPr>
              <w:t xml:space="preserve"> 38.213, if </w:t>
            </w:r>
            <w:r>
              <w:rPr>
                <w:lang w:eastAsia="zh-CN"/>
              </w:rPr>
              <w:t xml:space="preserve">the </w:t>
            </w:r>
            <w:r w:rsidRPr="001B3C37">
              <w:rPr>
                <w:lang w:eastAsia="zh-CN"/>
              </w:rPr>
              <w:t xml:space="preserve">UE is configured </w:t>
            </w:r>
            <w:r>
              <w:rPr>
                <w:lang w:eastAsia="zh-CN"/>
              </w:rPr>
              <w:t xml:space="preserve">with </w:t>
            </w:r>
            <w:r w:rsidRPr="001B3C37">
              <w:rPr>
                <w:i/>
                <w:lang w:eastAsia="zh-CN"/>
              </w:rPr>
              <w:t>referenceOfSLIVDCI-1-2</w:t>
            </w:r>
            <w:r w:rsidRPr="001B3C37">
              <w:rPr>
                <w:lang w:eastAsia="zh-CN"/>
              </w:rPr>
              <w:t xml:space="preserve">, then for each row index with </w:t>
            </w:r>
            <w:r w:rsidRPr="0048482F">
              <w:rPr>
                <w:i/>
              </w:rPr>
              <w:t>K</w:t>
            </w:r>
            <w:r w:rsidRPr="0048482F">
              <w:rPr>
                <w:i/>
                <w:vertAlign w:val="subscript"/>
              </w:rPr>
              <w:t>0</w:t>
            </w:r>
            <w:r>
              <w:rPr>
                <w:i/>
                <w:lang w:val="de-AT"/>
              </w:rPr>
              <w:t>=</w:t>
            </w:r>
            <w:r w:rsidRPr="00790F85">
              <w:rPr>
                <w:lang w:val="de-AT"/>
              </w:rPr>
              <w:t>0</w:t>
            </w:r>
            <w:r>
              <w:rPr>
                <w:i/>
                <w:lang w:val="de-AT"/>
              </w:rPr>
              <w:t xml:space="preserve"> </w:t>
            </w:r>
            <w:r w:rsidRPr="001B3C37">
              <w:rPr>
                <w:lang w:eastAsia="zh-CN"/>
              </w:rPr>
              <w:t>and each PDCCH</w:t>
            </w:r>
            <w:r>
              <w:rPr>
                <w:lang w:eastAsia="zh-CN"/>
              </w:rPr>
              <w:t xml:space="preserve"> </w:t>
            </w:r>
            <w:r w:rsidRPr="00C95A5E">
              <w:t xml:space="preserve">monitoring occasion with starting symbol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r>
                <m:rPr>
                  <m:sty m:val="p"/>
                </m:rPr>
                <w:rPr>
                  <w:rFonts w:ascii="Cambria Math" w:hAnsi="Cambria Math"/>
                </w:rPr>
                <m:t>&gt;0</m:t>
              </m:r>
            </m:oMath>
            <w:r w:rsidRPr="001B3C37">
              <w:rPr>
                <w:lang w:eastAsia="zh-CN"/>
              </w:rPr>
              <w:t xml:space="preserve">, a new row index is added into the TDRA table. </w:t>
            </w:r>
          </w:p>
          <w:tbl>
            <w:tblPr>
              <w:tblStyle w:val="ad"/>
              <w:tblW w:w="0" w:type="auto"/>
              <w:tblLook w:val="04A0" w:firstRow="1" w:lastRow="0" w:firstColumn="1" w:lastColumn="0" w:noHBand="0" w:noVBand="1"/>
            </w:tblPr>
            <w:tblGrid>
              <w:gridCol w:w="9081"/>
            </w:tblGrid>
            <w:tr w:rsidR="00C4136C" w14:paraId="0D264381" w14:textId="77777777" w:rsidTr="00E712AC">
              <w:tc>
                <w:tcPr>
                  <w:tcW w:w="9307" w:type="dxa"/>
                </w:tcPr>
                <w:p w14:paraId="2FE54A1C" w14:textId="77777777" w:rsidR="00C4136C" w:rsidRPr="0006521F" w:rsidRDefault="00C4136C" w:rsidP="00E712AC">
                  <w:pPr>
                    <w:pStyle w:val="B1"/>
                    <w:rPr>
                      <w:i/>
                      <w:sz w:val="22"/>
                      <w:szCs w:val="22"/>
                      <w:lang w:eastAsia="zh-CN"/>
                    </w:rPr>
                  </w:pPr>
                  <w:r w:rsidRPr="0006521F">
                    <w:rPr>
                      <w:i/>
                      <w:sz w:val="22"/>
                      <w:szCs w:val="22"/>
                      <w:lang w:eastAsia="zh-CN"/>
                    </w:rPr>
                    <w:t>b)</w:t>
                  </w:r>
                  <w:r w:rsidRPr="0006521F">
                    <w:rPr>
                      <w:i/>
                      <w:sz w:val="22"/>
                      <w:szCs w:val="22"/>
                      <w:lang w:eastAsia="zh-CN"/>
                    </w:rPr>
                    <w:tab/>
                    <w:t xml:space="preserve">on a set of row indexes </w:t>
                  </w:r>
                  <m:oMath>
                    <m:r>
                      <w:rPr>
                        <w:rFonts w:ascii="Cambria Math" w:hAnsi="Cambria Math"/>
                        <w:sz w:val="22"/>
                        <w:szCs w:val="22"/>
                      </w:rPr>
                      <m:t>R</m:t>
                    </m:r>
                  </m:oMath>
                  <w:r w:rsidRPr="0006521F">
                    <w:rPr>
                      <w:i/>
                      <w:sz w:val="22"/>
                      <w:szCs w:val="22"/>
                      <w:lang w:val="en-US" w:eastAsia="zh-CN"/>
                    </w:rPr>
                    <w:t xml:space="preserve"> </w:t>
                  </w:r>
                  <w:r w:rsidRPr="0006521F">
                    <w:rPr>
                      <w:i/>
                      <w:sz w:val="22"/>
                      <w:szCs w:val="22"/>
                      <w:lang w:eastAsia="zh-CN"/>
                    </w:rPr>
                    <w:t>of a table</w:t>
                  </w:r>
                  <w:r w:rsidRPr="0006521F">
                    <w:rPr>
                      <w:i/>
                      <w:sz w:val="22"/>
                      <w:szCs w:val="22"/>
                      <w:lang w:val="en-US" w:eastAsia="zh-CN"/>
                    </w:rPr>
                    <w:t xml:space="preserve"> that is </w:t>
                  </w:r>
                  <w:r w:rsidRPr="0006521F">
                    <w:rPr>
                      <w:rFonts w:hint="eastAsia"/>
                      <w:i/>
                      <w:sz w:val="22"/>
                      <w:szCs w:val="22"/>
                      <w:lang w:eastAsia="zh-CN"/>
                    </w:rPr>
                    <w:t xml:space="preserve">associated with the </w:t>
                  </w:r>
                  <w:r w:rsidRPr="0006521F">
                    <w:rPr>
                      <w:i/>
                      <w:sz w:val="22"/>
                      <w:szCs w:val="22"/>
                      <w:lang w:eastAsia="zh-CN"/>
                    </w:rPr>
                    <w:t>active</w:t>
                  </w:r>
                  <w:r w:rsidRPr="0006521F">
                    <w:rPr>
                      <w:rFonts w:hint="eastAsia"/>
                      <w:i/>
                      <w:sz w:val="22"/>
                      <w:szCs w:val="22"/>
                      <w:lang w:eastAsia="zh-CN"/>
                    </w:rPr>
                    <w:t xml:space="preserve"> DL BWP </w:t>
                  </w:r>
                  <w:r w:rsidRPr="0006521F">
                    <w:rPr>
                      <w:i/>
                      <w:sz w:val="22"/>
                      <w:szCs w:val="22"/>
                      <w:lang w:eastAsia="zh-CN"/>
                    </w:rPr>
                    <w:t xml:space="preserve">and defining respective sets of slot </w:t>
                  </w:r>
                  <w:r w:rsidRPr="0006521F">
                    <w:rPr>
                      <w:i/>
                      <w:sz w:val="22"/>
                      <w:szCs w:val="22"/>
                    </w:rPr>
                    <w:t xml:space="preserve">offsets </w:t>
                  </w:r>
                  <m:oMath>
                    <m:sSub>
                      <m:sSubPr>
                        <m:ctrlPr>
                          <w:rPr>
                            <w:rFonts w:ascii="Cambria Math" w:hAnsi="Cambria Math"/>
                            <w:i/>
                            <w:sz w:val="22"/>
                            <w:szCs w:val="22"/>
                          </w:rPr>
                        </m:ctrlPr>
                      </m:sSubPr>
                      <m:e>
                        <m:r>
                          <w:rPr>
                            <w:rFonts w:ascii="Cambria Math" w:hAnsi="Cambria Math"/>
                            <w:sz w:val="22"/>
                            <w:szCs w:val="22"/>
                          </w:rPr>
                          <m:t>K</m:t>
                        </m:r>
                      </m:e>
                      <m:sub>
                        <m:r>
                          <w:rPr>
                            <w:rFonts w:ascii="Cambria Math" w:hAnsi="Cambria Math"/>
                            <w:sz w:val="22"/>
                            <w:szCs w:val="22"/>
                          </w:rPr>
                          <m:t>0</m:t>
                        </m:r>
                      </m:sub>
                    </m:sSub>
                  </m:oMath>
                  <w:r w:rsidRPr="0006521F">
                    <w:rPr>
                      <w:i/>
                      <w:sz w:val="22"/>
                      <w:szCs w:val="22"/>
                    </w:rPr>
                    <w:t xml:space="preserve">, start and length indicators SLIV, and PDSCH mapping types </w:t>
                  </w:r>
                  <w:r w:rsidRPr="0006521F">
                    <w:rPr>
                      <w:i/>
                      <w:sz w:val="22"/>
                      <w:szCs w:val="22"/>
                    </w:rPr>
                    <w:lastRenderedPageBreak/>
                    <w:t>for PDSCH reception</w:t>
                  </w:r>
                  <w:r w:rsidRPr="0006521F">
                    <w:rPr>
                      <w:i/>
                      <w:sz w:val="22"/>
                      <w:szCs w:val="22"/>
                      <w:lang w:eastAsia="zh-CN"/>
                    </w:rPr>
                    <w:t xml:space="preserve"> as described in [6, TS 38.214]</w:t>
                  </w:r>
                  <w:r w:rsidRPr="0006521F">
                    <w:rPr>
                      <w:i/>
                      <w:sz w:val="22"/>
                      <w:szCs w:val="22"/>
                      <w:lang w:val="en-US" w:eastAsia="zh-CN"/>
                    </w:rPr>
                    <w:t xml:space="preserve">, </w:t>
                  </w:r>
                  <w:r w:rsidRPr="0006521F">
                    <w:rPr>
                      <w:i/>
                      <w:sz w:val="22"/>
                      <w:szCs w:val="22"/>
                      <w:lang w:eastAsia="zh-CN"/>
                    </w:rPr>
                    <w:t xml:space="preserve">where the row indexes </w:t>
                  </w:r>
                  <m:oMath>
                    <m:r>
                      <w:rPr>
                        <w:rFonts w:ascii="Cambria Math" w:hAnsi="Cambria Math"/>
                        <w:sz w:val="22"/>
                        <w:szCs w:val="22"/>
                        <w:lang w:eastAsia="zh-CN"/>
                      </w:rPr>
                      <m:t>R</m:t>
                    </m:r>
                  </m:oMath>
                  <w:r w:rsidRPr="0006521F">
                    <w:rPr>
                      <w:i/>
                      <w:sz w:val="22"/>
                      <w:szCs w:val="22"/>
                      <w:lang w:eastAsia="zh-CN"/>
                    </w:rPr>
                    <w:t xml:space="preserve"> of the table are provided by the union of row indexes of time domain resource allocation tables for DCI formats the UE is configured to monitor PDCCH for serving cell </w:t>
                  </w:r>
                  <m:oMath>
                    <m:r>
                      <w:rPr>
                        <w:rFonts w:ascii="Cambria Math" w:hAnsi="Cambria Math"/>
                        <w:sz w:val="22"/>
                        <w:szCs w:val="22"/>
                        <w:lang w:eastAsia="zh-CN"/>
                      </w:rPr>
                      <m:t>c</m:t>
                    </m:r>
                  </m:oMath>
                </w:p>
                <w:p w14:paraId="0A58D669" w14:textId="77777777" w:rsidR="00C4136C" w:rsidRPr="00A90EBB" w:rsidRDefault="00C4136C" w:rsidP="00E712AC">
                  <w:pPr>
                    <w:pStyle w:val="B2"/>
                    <w:rPr>
                      <w:lang w:eastAsia="zh-CN"/>
                    </w:rPr>
                  </w:pPr>
                  <w:r w:rsidRPr="0006521F">
                    <w:rPr>
                      <w:i/>
                      <w:sz w:val="22"/>
                      <w:szCs w:val="22"/>
                      <w:lang w:eastAsia="zh-CN"/>
                    </w:rPr>
                    <w:t>a)</w:t>
                  </w:r>
                  <w:r w:rsidRPr="0006521F">
                    <w:rPr>
                      <w:i/>
                      <w:sz w:val="22"/>
                      <w:szCs w:val="22"/>
                      <w:lang w:eastAsia="zh-CN"/>
                    </w:rPr>
                    <w:tab/>
                  </w:r>
                  <w:r w:rsidRPr="0006521F">
                    <w:rPr>
                      <w:i/>
                      <w:sz w:val="22"/>
                      <w:szCs w:val="22"/>
                      <w:lang w:val="de-AT"/>
                    </w:rPr>
                    <w:t xml:space="preserve">if </w:t>
                  </w:r>
                  <w:r w:rsidRPr="0006521F">
                    <w:rPr>
                      <w:i/>
                      <w:sz w:val="22"/>
                      <w:szCs w:val="22"/>
                    </w:rPr>
                    <w:t xml:space="preserve">the UE is </w:t>
                  </w:r>
                  <w:r w:rsidRPr="0006521F">
                    <w:rPr>
                      <w:i/>
                      <w:sz w:val="22"/>
                      <w:szCs w:val="22"/>
                      <w:lang w:val="de-AT"/>
                    </w:rPr>
                    <w:t xml:space="preserve">provided </w:t>
                  </w:r>
                  <w:r w:rsidRPr="0006521F">
                    <w:rPr>
                      <w:i/>
                      <w:iCs/>
                      <w:sz w:val="22"/>
                      <w:szCs w:val="22"/>
                    </w:rPr>
                    <w:t>referenceOfSLIVDCI-1-2</w:t>
                  </w:r>
                  <w:r w:rsidRPr="0006521F">
                    <w:rPr>
                      <w:i/>
                      <w:sz w:val="22"/>
                      <w:szCs w:val="22"/>
                      <w:lang w:val="de-AT"/>
                    </w:rPr>
                    <w:t xml:space="preserve">, for </w:t>
                  </w:r>
                  <w:r w:rsidRPr="0006521F">
                    <w:rPr>
                      <w:i/>
                      <w:sz w:val="22"/>
                      <w:szCs w:val="22"/>
                    </w:rPr>
                    <w:t xml:space="preserve">each row index </w:t>
                  </w:r>
                  <w:r w:rsidRPr="0006521F">
                    <w:rPr>
                      <w:i/>
                      <w:sz w:val="22"/>
                      <w:szCs w:val="22"/>
                      <w:lang w:val="de-AT"/>
                    </w:rPr>
                    <w:t xml:space="preserve">with </w:t>
                  </w:r>
                  <w:r w:rsidRPr="0006521F">
                    <w:rPr>
                      <w:i/>
                      <w:sz w:val="22"/>
                      <w:szCs w:val="22"/>
                    </w:rPr>
                    <w:t xml:space="preserve">slot offset </w:t>
                  </w:r>
                  <m:oMath>
                    <m:sSub>
                      <m:sSubPr>
                        <m:ctrlPr>
                          <w:rPr>
                            <w:rFonts w:ascii="Cambria Math" w:hAnsi="Cambria Math"/>
                            <w:i/>
                            <w:sz w:val="22"/>
                            <w:szCs w:val="22"/>
                          </w:rPr>
                        </m:ctrlPr>
                      </m:sSubPr>
                      <m:e>
                        <m:r>
                          <w:rPr>
                            <w:rFonts w:ascii="Cambria Math" w:hAnsi="Cambria Math"/>
                            <w:sz w:val="22"/>
                            <w:szCs w:val="22"/>
                          </w:rPr>
                          <m:t>K</m:t>
                        </m:r>
                      </m:e>
                      <m:sub>
                        <m:r>
                          <w:rPr>
                            <w:rFonts w:ascii="Cambria Math" w:hAnsi="Cambria Math"/>
                            <w:sz w:val="22"/>
                            <w:szCs w:val="22"/>
                          </w:rPr>
                          <m:t>0</m:t>
                        </m:r>
                      </m:sub>
                    </m:sSub>
                    <m:r>
                      <w:rPr>
                        <w:rFonts w:ascii="Cambria Math" w:hAnsi="Cambria Math"/>
                        <w:sz w:val="22"/>
                        <w:szCs w:val="22"/>
                      </w:rPr>
                      <m:t>=0</m:t>
                    </m:r>
                  </m:oMath>
                  <w:r w:rsidRPr="0006521F">
                    <w:rPr>
                      <w:i/>
                      <w:sz w:val="22"/>
                      <w:szCs w:val="22"/>
                    </w:rPr>
                    <w:t xml:space="preserve"> and PDSCH mapping Type B in a set of row indexes of a table </w:t>
                  </w:r>
                  <w:r w:rsidRPr="0006521F">
                    <w:rPr>
                      <w:i/>
                      <w:sz w:val="22"/>
                      <w:szCs w:val="22"/>
                      <w:lang w:val="en-US"/>
                    </w:rPr>
                    <w:t xml:space="preserve">for DCI format 1_2 </w:t>
                  </w:r>
                  <w:r w:rsidRPr="0006521F">
                    <w:rPr>
                      <w:i/>
                      <w:sz w:val="22"/>
                      <w:szCs w:val="22"/>
                    </w:rPr>
                    <w:t>[6, TS 38.214],</w:t>
                  </w:r>
                  <w:r w:rsidRPr="0006521F">
                    <w:rPr>
                      <w:i/>
                      <w:sz w:val="22"/>
                      <w:szCs w:val="22"/>
                      <w:lang w:val="de-AT"/>
                    </w:rPr>
                    <w:t xml:space="preserve"> for each PDCCH monitoring occasion in a set of PDCCH monitoring occasions with different starting symbols within a slot where the UE monitors PDCCH for DCI format 1_2 and with starting symbol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r>
                      <w:rPr>
                        <w:rFonts w:ascii="Cambria Math" w:hAnsi="Cambria Math"/>
                        <w:sz w:val="22"/>
                        <w:szCs w:val="22"/>
                      </w:rPr>
                      <m:t>&gt;0</m:t>
                    </m:r>
                  </m:oMath>
                  <w:r w:rsidRPr="0006521F">
                    <w:rPr>
                      <w:i/>
                      <w:sz w:val="22"/>
                      <w:szCs w:val="22"/>
                      <w:lang w:val="de-AT"/>
                    </w:rPr>
                    <w:t xml:space="preserve">, if </w:t>
                  </w:r>
                  <m:oMath>
                    <m:sSub>
                      <m:sSubPr>
                        <m:ctrlPr>
                          <w:rPr>
                            <w:rFonts w:ascii="Cambria Math" w:hAnsi="Cambria Math"/>
                            <w:i/>
                            <w:sz w:val="22"/>
                            <w:szCs w:val="22"/>
                          </w:rPr>
                        </m:ctrlPr>
                      </m:sSubPr>
                      <m:e>
                        <m:r>
                          <w:rPr>
                            <w:rFonts w:ascii="Cambria Math" w:hAnsi="Cambria Math"/>
                            <w:sz w:val="22"/>
                            <w:szCs w:val="22"/>
                          </w:rPr>
                          <m:t>S+S</m:t>
                        </m:r>
                      </m:e>
                      <m:sub>
                        <m:r>
                          <w:rPr>
                            <w:rFonts w:ascii="Cambria Math" w:hAnsi="Cambria Math"/>
                            <w:sz w:val="22"/>
                            <w:szCs w:val="22"/>
                          </w:rPr>
                          <m:t>0</m:t>
                        </m:r>
                      </m:sub>
                    </m:sSub>
                    <m:r>
                      <w:rPr>
                        <w:rFonts w:ascii="Cambria Math" w:hAnsi="Cambria Math"/>
                        <w:sz w:val="22"/>
                        <w:szCs w:val="22"/>
                      </w:rPr>
                      <m:t>+L≤14</m:t>
                    </m:r>
                  </m:oMath>
                  <w:r w:rsidRPr="0006521F">
                    <w:rPr>
                      <w:i/>
                      <w:sz w:val="22"/>
                      <w:szCs w:val="22"/>
                      <w:lang w:eastAsia="ja-JP"/>
                    </w:rPr>
                    <w:t xml:space="preserve"> for normal cyclic prefix and </w:t>
                  </w:r>
                  <m:oMath>
                    <m:sSub>
                      <m:sSubPr>
                        <m:ctrlPr>
                          <w:rPr>
                            <w:rFonts w:ascii="Cambria Math" w:hAnsi="Cambria Math"/>
                            <w:i/>
                            <w:sz w:val="22"/>
                            <w:szCs w:val="22"/>
                          </w:rPr>
                        </m:ctrlPr>
                      </m:sSubPr>
                      <m:e>
                        <m:r>
                          <w:rPr>
                            <w:rFonts w:ascii="Cambria Math" w:hAnsi="Cambria Math"/>
                            <w:sz w:val="22"/>
                            <w:szCs w:val="22"/>
                          </w:rPr>
                          <m:t>S+S</m:t>
                        </m:r>
                      </m:e>
                      <m:sub>
                        <m:r>
                          <w:rPr>
                            <w:rFonts w:ascii="Cambria Math" w:hAnsi="Cambria Math"/>
                            <w:sz w:val="22"/>
                            <w:szCs w:val="22"/>
                          </w:rPr>
                          <m:t>0</m:t>
                        </m:r>
                      </m:sub>
                    </m:sSub>
                    <m:r>
                      <w:rPr>
                        <w:rFonts w:ascii="Cambria Math" w:hAnsi="Cambria Math"/>
                        <w:sz w:val="22"/>
                        <w:szCs w:val="22"/>
                      </w:rPr>
                      <m:t>+L≤12</m:t>
                    </m:r>
                  </m:oMath>
                  <w:r w:rsidRPr="0006521F">
                    <w:rPr>
                      <w:i/>
                      <w:sz w:val="22"/>
                      <w:szCs w:val="22"/>
                      <w:lang w:eastAsia="ja-JP"/>
                    </w:rPr>
                    <w:t xml:space="preserve">  for extended cyclic prefix</w:t>
                  </w:r>
                  <w:r w:rsidRPr="0006521F">
                    <w:rPr>
                      <w:i/>
                      <w:sz w:val="22"/>
                      <w:szCs w:val="22"/>
                    </w:rPr>
                    <w:t>,</w:t>
                  </w:r>
                  <w:r w:rsidRPr="0006521F">
                    <w:rPr>
                      <w:i/>
                      <w:sz w:val="22"/>
                      <w:szCs w:val="22"/>
                      <w:lang w:eastAsia="ja-JP"/>
                    </w:rPr>
                    <w:t xml:space="preserve"> add a new row index in t</w:t>
                  </w:r>
                  <w:r w:rsidRPr="0006521F">
                    <w:rPr>
                      <w:i/>
                      <w:sz w:val="22"/>
                      <w:szCs w:val="22"/>
                    </w:rPr>
                    <w:t xml:space="preserve">he set of row indexes of </w:t>
                  </w:r>
                  <w:r w:rsidRPr="0006521F">
                    <w:rPr>
                      <w:i/>
                      <w:sz w:val="22"/>
                      <w:szCs w:val="22"/>
                      <w:lang w:val="en-US"/>
                    </w:rPr>
                    <w:t>the</w:t>
                  </w:r>
                  <w:r w:rsidRPr="0006521F">
                    <w:rPr>
                      <w:i/>
                      <w:sz w:val="22"/>
                      <w:szCs w:val="22"/>
                    </w:rPr>
                    <w:t xml:space="preserve"> table by replacing the starting symbol </w:t>
                  </w:r>
                  <m:oMath>
                    <m:r>
                      <w:rPr>
                        <w:rFonts w:ascii="Cambria Math" w:hAnsi="Cambria Math"/>
                        <w:sz w:val="22"/>
                        <w:szCs w:val="22"/>
                      </w:rPr>
                      <m:t>S</m:t>
                    </m:r>
                  </m:oMath>
                  <w:r w:rsidRPr="0006521F">
                    <w:rPr>
                      <w:i/>
                      <w:sz w:val="22"/>
                      <w:szCs w:val="22"/>
                    </w:rPr>
                    <w:t xml:space="preserve"> of the row index by </w:t>
                  </w:r>
                  <m:oMath>
                    <m:sSub>
                      <m:sSubPr>
                        <m:ctrlPr>
                          <w:rPr>
                            <w:rFonts w:ascii="Cambria Math" w:hAnsi="Cambria Math"/>
                            <w:i/>
                            <w:sz w:val="22"/>
                            <w:szCs w:val="22"/>
                          </w:rPr>
                        </m:ctrlPr>
                      </m:sSubPr>
                      <m:e>
                        <m:r>
                          <w:rPr>
                            <w:rFonts w:ascii="Cambria Math" w:hAnsi="Cambria Math"/>
                            <w:sz w:val="22"/>
                            <w:szCs w:val="22"/>
                          </w:rPr>
                          <m:t>S+S</m:t>
                        </m:r>
                      </m:e>
                      <m:sub>
                        <m:r>
                          <w:rPr>
                            <w:rFonts w:ascii="Cambria Math" w:hAnsi="Cambria Math"/>
                            <w:sz w:val="22"/>
                            <w:szCs w:val="22"/>
                          </w:rPr>
                          <m:t>0</m:t>
                        </m:r>
                      </m:sub>
                    </m:sSub>
                  </m:oMath>
                </w:p>
              </w:tc>
            </w:tr>
          </w:tbl>
          <w:p w14:paraId="0FF858AC" w14:textId="77777777" w:rsidR="00C4136C" w:rsidRPr="001B3C37" w:rsidRDefault="00C4136C" w:rsidP="00E712AC">
            <w:pPr>
              <w:rPr>
                <w:lang w:eastAsia="zh-CN"/>
              </w:rPr>
            </w:pPr>
          </w:p>
          <w:p w14:paraId="456E89CA" w14:textId="77777777" w:rsidR="00C4136C" w:rsidRPr="001B3C37" w:rsidRDefault="00C4136C" w:rsidP="00E712AC">
            <w:pPr>
              <w:rPr>
                <w:lang w:eastAsia="zh-CN"/>
              </w:rPr>
            </w:pPr>
            <w:r>
              <w:rPr>
                <w:lang w:eastAsia="zh-CN"/>
              </w:rPr>
              <w:t>Based on the discussion in RAN1#104-e,</w:t>
            </w:r>
            <w:r w:rsidRPr="001B3C37">
              <w:rPr>
                <w:lang w:eastAsia="zh-CN"/>
              </w:rPr>
              <w:t xml:space="preserve"> there </w:t>
            </w:r>
            <w:r>
              <w:rPr>
                <w:lang w:eastAsia="zh-CN"/>
              </w:rPr>
              <w:t>are</w:t>
            </w:r>
            <w:r w:rsidRPr="001B3C37">
              <w:rPr>
                <w:lang w:eastAsia="zh-CN"/>
              </w:rPr>
              <w:t xml:space="preserve"> two </w:t>
            </w:r>
            <w:r>
              <w:rPr>
                <w:lang w:eastAsia="zh-CN"/>
              </w:rPr>
              <w:t>different interpretations</w:t>
            </w:r>
            <w:r w:rsidRPr="001B3C37">
              <w:rPr>
                <w:lang w:eastAsia="zh-CN"/>
              </w:rPr>
              <w:t xml:space="preserve"> of the above descriptions</w:t>
            </w:r>
            <w:r>
              <w:rPr>
                <w:lang w:eastAsia="zh-CN"/>
              </w:rPr>
              <w:t xml:space="preserve"> among companies</w:t>
            </w:r>
            <w:r w:rsidRPr="001B3C37">
              <w:rPr>
                <w:lang w:eastAsia="zh-CN"/>
              </w:rPr>
              <w:t>:</w:t>
            </w:r>
          </w:p>
          <w:p w14:paraId="3CA8D2EA" w14:textId="77777777" w:rsidR="00C4136C" w:rsidRPr="001B3C37" w:rsidRDefault="00C4136C" w:rsidP="00E712AC">
            <w:pPr>
              <w:pStyle w:val="af1"/>
              <w:numPr>
                <w:ilvl w:val="0"/>
                <w:numId w:val="25"/>
              </w:numPr>
              <w:adjustRightInd/>
              <w:snapToGrid/>
              <w:spacing w:after="0"/>
              <w:contextualSpacing w:val="0"/>
            </w:pPr>
            <w:r w:rsidRPr="001B3C37">
              <w:rPr>
                <w:b/>
                <w:u w:val="single"/>
              </w:rPr>
              <w:t>Interpretation 1:</w:t>
            </w:r>
            <w:r>
              <w:t xml:space="preserve"> T</w:t>
            </w:r>
            <w:r w:rsidRPr="001B3C37">
              <w:t>he extended SLIV applies in every slot (</w:t>
            </w:r>
            <w:r>
              <w:t xml:space="preserve">i.e. </w:t>
            </w:r>
            <w:r w:rsidRPr="001B3C37">
              <w:t>even</w:t>
            </w:r>
            <w:r>
              <w:t xml:space="preserve"> for the slot(s)</w:t>
            </w:r>
            <w:r w:rsidRPr="001B3C37">
              <w:t xml:space="preserve"> </w:t>
            </w:r>
            <w:r>
              <w:t>with</w:t>
            </w:r>
            <w:r w:rsidRPr="001B3C37">
              <w:t xml:space="preserve"> no </w:t>
            </w:r>
            <w:r>
              <w:t xml:space="preserve">PDCCH </w:t>
            </w:r>
            <w:r w:rsidRPr="00C95A5E">
              <w:t xml:space="preserve">monitoring occasion with starting symbol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r>
                <m:rPr>
                  <m:sty m:val="p"/>
                </m:rPr>
                <w:rPr>
                  <w:rFonts w:ascii="Cambria Math" w:hAnsi="Cambria Math"/>
                </w:rPr>
                <m:t>&gt;0</m:t>
              </m:r>
            </m:oMath>
            <w:r w:rsidRPr="00C95A5E">
              <w:t>)</w:t>
            </w:r>
            <w:r>
              <w:t>.</w:t>
            </w:r>
            <w:r w:rsidRPr="001B3C37">
              <w:t xml:space="preserve"> </w:t>
            </w:r>
            <w:r w:rsidRPr="00A93361">
              <w:t>Interpretation 1 ensures the same number of the set of row indexes of the TDRA tables for type-1 codebook construction for every slot</w:t>
            </w:r>
            <w:r>
              <w:t xml:space="preserve">. With this interpretation, </w:t>
            </w:r>
            <w:r w:rsidRPr="001B3C37">
              <w:t xml:space="preserve">there is no problem </w:t>
            </w:r>
            <w:r>
              <w:t>related to</w:t>
            </w:r>
            <w:r w:rsidRPr="001B3C37">
              <w:t xml:space="preserve"> the Type 1 codebook size.</w:t>
            </w:r>
            <w:r>
              <w:t xml:space="preserve"> </w:t>
            </w:r>
          </w:p>
          <w:p w14:paraId="33B02E41" w14:textId="77777777" w:rsidR="00C4136C" w:rsidRDefault="00C4136C" w:rsidP="00E712AC">
            <w:pPr>
              <w:pStyle w:val="af1"/>
              <w:numPr>
                <w:ilvl w:val="0"/>
                <w:numId w:val="25"/>
              </w:numPr>
              <w:adjustRightInd/>
              <w:snapToGrid/>
              <w:spacing w:after="0"/>
              <w:contextualSpacing w:val="0"/>
              <w:rPr>
                <w:color w:val="1F497D"/>
              </w:rPr>
            </w:pPr>
            <w:r w:rsidRPr="001B3C37">
              <w:rPr>
                <w:b/>
                <w:u w:val="single"/>
              </w:rPr>
              <w:t>Interpretation 2:</w:t>
            </w:r>
            <w:r>
              <w:t xml:space="preserve"> T</w:t>
            </w:r>
            <w:r w:rsidRPr="001B3C37">
              <w:t xml:space="preserve">he extended SLIV is only </w:t>
            </w:r>
            <w:r>
              <w:t xml:space="preserve">applied to the slot(s) with PDCCH monitoring occasion with </w:t>
            </w:r>
            <w:r w:rsidRPr="00C95A5E">
              <w:t xml:space="preserve">starting symbol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r>
                <m:rPr>
                  <m:sty m:val="p"/>
                </m:rPr>
                <w:rPr>
                  <w:rFonts w:ascii="Cambria Math" w:hAnsi="Cambria Math"/>
                </w:rPr>
                <m:t>&gt;0</m:t>
              </m:r>
            </m:oMath>
            <w:r>
              <w:t xml:space="preserve">. The candidate PDSCHs in a slot can be impacted by both PDCCH MOs and the number of PDSCH repetitions as illustrated in [2]. With this understanding, </w:t>
            </w:r>
            <w:r w:rsidRPr="001B3C37">
              <w:t>there is a problem with the Type-1 codebook size in case that PDSCH repetition is used</w:t>
            </w:r>
            <w:r>
              <w:t xml:space="preserve"> and a</w:t>
            </w:r>
            <w:r w:rsidRPr="001B3C37">
              <w:t xml:space="preserve"> TP</w:t>
            </w:r>
            <w:r>
              <w:t xml:space="preserve"> is needed to resolve it.</w:t>
            </w:r>
          </w:p>
          <w:p w14:paraId="08EB45E3" w14:textId="77777777" w:rsidR="00C4136C" w:rsidRDefault="00C4136C" w:rsidP="00E712AC">
            <w:pPr>
              <w:rPr>
                <w:lang w:eastAsia="zh-CN"/>
              </w:rPr>
            </w:pPr>
          </w:p>
          <w:p w14:paraId="44E4D9E0" w14:textId="77777777" w:rsidR="00C4136C" w:rsidRDefault="00C4136C" w:rsidP="00E712AC">
            <w:pPr>
              <w:rPr>
                <w:lang w:eastAsia="zh-CN"/>
              </w:rPr>
            </w:pPr>
            <w:r>
              <w:rPr>
                <w:lang w:eastAsia="zh-CN"/>
              </w:rPr>
              <w:t>In our understanding, the current specification reflects interpretation 1 above and it seems straightforward to take interpretation 1 also. In Rel-15, when different TDRA tables are configured for DCI format 1</w:t>
            </w:r>
            <w:r>
              <w:rPr>
                <w:rFonts w:hint="eastAsia"/>
                <w:lang w:eastAsia="zh-CN"/>
              </w:rPr>
              <w:t>_</w:t>
            </w:r>
            <w:r>
              <w:rPr>
                <w:lang w:eastAsia="zh-CN"/>
              </w:rPr>
              <w:t xml:space="preserve">0 and DCI format 1_1, the union of row indexes of all TDRA tables is applicable for all slots. With the same rules, the extended SLIVs based on the new SLIV reference should also be applicable for all slots regardless of whether </w:t>
            </w:r>
            <w:r w:rsidRPr="0079073F">
              <w:rPr>
                <w:iCs/>
              </w:rPr>
              <w:t xml:space="preserve">there is </w:t>
            </w:r>
            <w:r w:rsidRPr="0079073F">
              <w:rPr>
                <w:lang w:val="de-AT"/>
              </w:rPr>
              <w:t xml:space="preserve">PDCCH monitoring occasion with starting symbol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r>
                <m:rPr>
                  <m:sty m:val="p"/>
                </m:rPr>
                <w:rPr>
                  <w:rFonts w:ascii="Cambria Math" w:hAnsi="Cambria Math"/>
                </w:rPr>
                <m:t>&gt;0</m:t>
              </m:r>
            </m:oMath>
            <w:r w:rsidRPr="0079073F">
              <w:rPr>
                <w:rFonts w:hint="eastAsia"/>
                <w:lang w:eastAsia="zh-CN"/>
              </w:rPr>
              <w:t xml:space="preserve"> </w:t>
            </w:r>
            <w:r w:rsidRPr="0079073F">
              <w:rPr>
                <w:lang w:eastAsia="zh-CN"/>
              </w:rPr>
              <w:t>existing in the slot or not</w:t>
            </w:r>
            <w:r>
              <w:rPr>
                <w:lang w:eastAsia="zh-CN"/>
              </w:rPr>
              <w:t>.</w:t>
            </w:r>
            <w:r>
              <w:rPr>
                <w:rFonts w:hint="eastAsia"/>
                <w:lang w:eastAsia="zh-CN"/>
              </w:rPr>
              <w:t xml:space="preserve"> </w:t>
            </w:r>
            <w:r>
              <w:rPr>
                <w:lang w:eastAsia="zh-CN"/>
              </w:rPr>
              <w:t xml:space="preserve">However, if people feel there is </w:t>
            </w:r>
            <w:r w:rsidRPr="00152FAC">
              <w:rPr>
                <w:lang w:eastAsia="zh-CN"/>
              </w:rPr>
              <w:t>ambiguity</w:t>
            </w:r>
            <w:r>
              <w:rPr>
                <w:lang w:eastAsia="zh-CN"/>
              </w:rPr>
              <w:t xml:space="preserve"> for current spec, for simplicity</w:t>
            </w:r>
            <w:r w:rsidDel="002951D4">
              <w:rPr>
                <w:lang w:eastAsia="zh-CN"/>
              </w:rPr>
              <w:t xml:space="preserve"> </w:t>
            </w:r>
            <w:r>
              <w:rPr>
                <w:lang w:eastAsia="zh-CN"/>
              </w:rPr>
              <w:t xml:space="preserve">probably we can make some conclusion in the chairman notes to further clarify. </w:t>
            </w:r>
          </w:p>
          <w:p w14:paraId="1A8739FF" w14:textId="77777777" w:rsidR="00C4136C" w:rsidRPr="00D47972" w:rsidRDefault="00C4136C" w:rsidP="00E712AC">
            <w:pPr>
              <w:rPr>
                <w:b/>
                <w:i/>
                <w:lang w:eastAsia="zh-CN"/>
              </w:rPr>
            </w:pPr>
            <w:r w:rsidRPr="007B3928">
              <w:rPr>
                <w:b/>
                <w:i/>
                <w:u w:val="single"/>
                <w:lang w:eastAsia="zh-CN"/>
              </w:rPr>
              <w:t>Proposal</w:t>
            </w:r>
            <w:r>
              <w:rPr>
                <w:b/>
                <w:i/>
                <w:lang w:eastAsia="zh-CN"/>
              </w:rPr>
              <w:t>: I</w:t>
            </w:r>
            <w:r w:rsidRPr="00D47972">
              <w:rPr>
                <w:b/>
                <w:i/>
                <w:lang w:eastAsia="zh-CN"/>
              </w:rPr>
              <w:t>t is recommended to conclude that,</w:t>
            </w:r>
          </w:p>
          <w:p w14:paraId="50C8BA63" w14:textId="77777777" w:rsidR="00C4136C" w:rsidRPr="00B31BE6" w:rsidRDefault="00C4136C" w:rsidP="00E712AC">
            <w:pPr>
              <w:pStyle w:val="af1"/>
              <w:numPr>
                <w:ilvl w:val="0"/>
                <w:numId w:val="26"/>
              </w:numPr>
              <w:autoSpaceDE/>
              <w:autoSpaceDN/>
              <w:adjustRightInd/>
              <w:snapToGrid/>
              <w:spacing w:after="0"/>
              <w:contextualSpacing w:val="0"/>
              <w:jc w:val="left"/>
            </w:pPr>
            <w:r w:rsidRPr="009F72D8">
              <w:rPr>
                <w:b/>
                <w:i/>
                <w:lang w:val="de-AT"/>
              </w:rPr>
              <w:t xml:space="preserve">If </w:t>
            </w:r>
            <w:r>
              <w:rPr>
                <w:b/>
                <w:i/>
              </w:rPr>
              <w:t>a</w:t>
            </w:r>
            <w:r w:rsidRPr="009F72D8">
              <w:rPr>
                <w:b/>
                <w:i/>
              </w:rPr>
              <w:t xml:space="preserve"> UE is </w:t>
            </w:r>
            <w:r w:rsidRPr="009F72D8">
              <w:rPr>
                <w:b/>
                <w:i/>
                <w:lang w:val="de-AT"/>
              </w:rPr>
              <w:t xml:space="preserve">provided </w:t>
            </w:r>
            <w:r w:rsidRPr="009F72D8">
              <w:rPr>
                <w:b/>
                <w:i/>
                <w:iCs/>
              </w:rPr>
              <w:t>referenceOfSLIVDCI-1-2,</w:t>
            </w:r>
            <w:r>
              <w:rPr>
                <w:i/>
                <w:iCs/>
              </w:rPr>
              <w:t xml:space="preserve"> </w:t>
            </w:r>
            <w:r w:rsidRPr="00D47972">
              <w:rPr>
                <w:b/>
                <w:i/>
              </w:rPr>
              <w:t xml:space="preserve">R defined in section </w:t>
            </w:r>
            <w:r>
              <w:rPr>
                <w:b/>
                <w:i/>
              </w:rPr>
              <w:t>9.1.2.1 of 38.213</w:t>
            </w:r>
            <w:r w:rsidRPr="00D47972">
              <w:rPr>
                <w:b/>
                <w:i/>
              </w:rPr>
              <w:t xml:space="preserve"> is applicable for all slots,</w:t>
            </w:r>
            <w:r>
              <w:rPr>
                <w:b/>
                <w:i/>
              </w:rPr>
              <w:t xml:space="preserve"> including </w:t>
            </w:r>
            <w:r w:rsidRPr="009F72D8">
              <w:rPr>
                <w:b/>
                <w:i/>
              </w:rPr>
              <w:t xml:space="preserve">the slot(s) with no PDCCH monitoring occasion with starting symbol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0</m:t>
                  </m:r>
                </m:sub>
              </m:sSub>
              <m:r>
                <m:rPr>
                  <m:sty m:val="bi"/>
                </m:rPr>
                <w:rPr>
                  <w:rFonts w:ascii="Cambria Math" w:hAnsi="Cambria Math"/>
                </w:rPr>
                <m:t>&gt;0</m:t>
              </m:r>
            </m:oMath>
            <w:r w:rsidRPr="00D47972">
              <w:rPr>
                <w:b/>
                <w:i/>
              </w:rPr>
              <w:t>.</w:t>
            </w:r>
          </w:p>
        </w:tc>
      </w:tr>
    </w:tbl>
    <w:p w14:paraId="47E67CA3" w14:textId="77777777" w:rsidR="00C4136C" w:rsidRPr="00C4136C" w:rsidRDefault="00C4136C" w:rsidP="00F90FB9">
      <w:pPr>
        <w:spacing w:beforeLines="50" w:before="120"/>
        <w:rPr>
          <w:lang w:eastAsia="zh-CN"/>
        </w:rPr>
      </w:pPr>
    </w:p>
    <w:p w14:paraId="47B274E3" w14:textId="79B0862E" w:rsidR="00674CFB" w:rsidRDefault="00F90FB9" w:rsidP="00F90FB9">
      <w:pPr>
        <w:spacing w:beforeLines="50" w:before="120"/>
        <w:rPr>
          <w:kern w:val="2"/>
          <w:lang w:eastAsia="zh-CN"/>
        </w:rPr>
      </w:pPr>
      <w:r w:rsidRPr="00C4136C">
        <w:rPr>
          <w:b/>
          <w:kern w:val="2"/>
          <w:lang w:eastAsia="zh-CN"/>
        </w:rPr>
        <w:t>Feature lead view</w:t>
      </w:r>
      <w:r w:rsidRPr="00C4136C">
        <w:rPr>
          <w:kern w:val="2"/>
          <w:lang w:eastAsia="zh-CN"/>
        </w:rPr>
        <w:t xml:space="preserve">: It seems </w:t>
      </w:r>
      <w:r w:rsidR="00674CFB">
        <w:rPr>
          <w:kern w:val="2"/>
          <w:lang w:eastAsia="zh-CN"/>
        </w:rPr>
        <w:t>there is different understanding on the current specification and thus would be good to discuss and align the understanding</w:t>
      </w:r>
      <w:r w:rsidRPr="00C4136C">
        <w:rPr>
          <w:kern w:val="2"/>
          <w:lang w:eastAsia="zh-CN"/>
        </w:rPr>
        <w:t>.</w:t>
      </w:r>
      <w:r>
        <w:rPr>
          <w:kern w:val="2"/>
          <w:lang w:eastAsia="zh-CN"/>
        </w:rPr>
        <w:t xml:space="preserve">  </w:t>
      </w:r>
      <w:r w:rsidR="00674CFB">
        <w:rPr>
          <w:kern w:val="2"/>
          <w:lang w:eastAsia="zh-CN"/>
        </w:rPr>
        <w:t>As to the proposal from Samsung, if companies feel the current specification reflect interpretation 2 below, then we can further discuss what solutions to take.</w:t>
      </w:r>
      <w:r>
        <w:rPr>
          <w:kern w:val="2"/>
          <w:lang w:eastAsia="zh-CN"/>
        </w:rPr>
        <w:t xml:space="preserve"> </w:t>
      </w:r>
    </w:p>
    <w:p w14:paraId="0352E2A3" w14:textId="77777777" w:rsidR="00674CFB" w:rsidRPr="00674CFB" w:rsidRDefault="00674CFB" w:rsidP="00674CFB">
      <w:pPr>
        <w:pStyle w:val="af1"/>
        <w:numPr>
          <w:ilvl w:val="0"/>
          <w:numId w:val="25"/>
        </w:numPr>
        <w:adjustRightInd/>
        <w:snapToGrid/>
        <w:spacing w:after="0"/>
        <w:contextualSpacing w:val="0"/>
        <w:rPr>
          <w:i/>
        </w:rPr>
      </w:pPr>
      <w:r w:rsidRPr="001B3C37">
        <w:rPr>
          <w:b/>
          <w:u w:val="single"/>
        </w:rPr>
        <w:t>Interpretation 1:</w:t>
      </w:r>
      <w:r>
        <w:t xml:space="preserve"> T</w:t>
      </w:r>
      <w:r w:rsidRPr="001B3C37">
        <w:t>he extended SLIV applies in every slot (</w:t>
      </w:r>
      <w:r>
        <w:t xml:space="preserve">i.e. </w:t>
      </w:r>
      <w:r w:rsidRPr="001B3C37">
        <w:t>even</w:t>
      </w:r>
      <w:r>
        <w:t xml:space="preserve"> for </w:t>
      </w:r>
      <w:bookmarkStart w:id="53" w:name="OLE_LINK4"/>
      <w:r>
        <w:t>the slot(s)</w:t>
      </w:r>
      <w:r w:rsidRPr="001B3C37">
        <w:t xml:space="preserve"> </w:t>
      </w:r>
      <w:r>
        <w:t>with</w:t>
      </w:r>
      <w:r w:rsidRPr="001B3C37">
        <w:t xml:space="preserve"> no </w:t>
      </w:r>
      <w:r>
        <w:t xml:space="preserve">PDCCH </w:t>
      </w:r>
      <w:r w:rsidRPr="00C95A5E">
        <w:t xml:space="preserve">monitoring occasion with starting symbol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r>
          <m:rPr>
            <m:sty m:val="p"/>
          </m:rPr>
          <w:rPr>
            <w:rFonts w:ascii="Cambria Math" w:hAnsi="Cambria Math"/>
          </w:rPr>
          <m:t>&gt;0</m:t>
        </m:r>
      </m:oMath>
      <w:bookmarkEnd w:id="53"/>
      <w:r w:rsidRPr="00C95A5E">
        <w:t>)</w:t>
      </w:r>
      <w:r>
        <w:t>.</w:t>
      </w:r>
      <w:r w:rsidRPr="001B3C37">
        <w:t xml:space="preserve"> </w:t>
      </w:r>
      <w:r w:rsidRPr="00A93361">
        <w:t>Interpretation 1 ensures the same number of the set of row indexes of the TDRA tables for type-1 codebook construction for every slot</w:t>
      </w:r>
      <w:r>
        <w:t xml:space="preserve">. </w:t>
      </w:r>
    </w:p>
    <w:p w14:paraId="64505548" w14:textId="674E5448" w:rsidR="00674CFB" w:rsidRPr="00674CFB" w:rsidRDefault="00674CFB" w:rsidP="00674CFB">
      <w:pPr>
        <w:pStyle w:val="af1"/>
        <w:numPr>
          <w:ilvl w:val="1"/>
          <w:numId w:val="25"/>
        </w:numPr>
        <w:adjustRightInd/>
        <w:snapToGrid/>
        <w:spacing w:after="0"/>
        <w:contextualSpacing w:val="0"/>
        <w:rPr>
          <w:i/>
        </w:rPr>
      </w:pPr>
      <w:r>
        <w:rPr>
          <w:i/>
        </w:rPr>
        <w:t xml:space="preserve">Note: </w:t>
      </w:r>
      <w:r w:rsidRPr="00674CFB">
        <w:rPr>
          <w:i/>
        </w:rPr>
        <w:t xml:space="preserve">With this interpretation, there is no problem related to the Type 1 codebook size and at most some conclusion can be provided for clarification. </w:t>
      </w:r>
    </w:p>
    <w:p w14:paraId="7EC18A86" w14:textId="77777777" w:rsidR="00674CFB" w:rsidRPr="00674CFB" w:rsidRDefault="00674CFB" w:rsidP="00674CFB">
      <w:pPr>
        <w:pStyle w:val="af1"/>
        <w:adjustRightInd/>
        <w:snapToGrid/>
        <w:spacing w:after="0"/>
        <w:contextualSpacing w:val="0"/>
        <w:rPr>
          <w:color w:val="1F497D"/>
        </w:rPr>
      </w:pPr>
    </w:p>
    <w:p w14:paraId="6734543F" w14:textId="77777777" w:rsidR="00674CFB" w:rsidRPr="00674CFB" w:rsidRDefault="00674CFB" w:rsidP="00674CFB">
      <w:pPr>
        <w:pStyle w:val="af1"/>
        <w:numPr>
          <w:ilvl w:val="0"/>
          <w:numId w:val="25"/>
        </w:numPr>
        <w:adjustRightInd/>
        <w:snapToGrid/>
        <w:spacing w:after="0"/>
        <w:contextualSpacing w:val="0"/>
        <w:rPr>
          <w:i/>
          <w:color w:val="1F497D"/>
        </w:rPr>
      </w:pPr>
      <w:r w:rsidRPr="001B3C37">
        <w:rPr>
          <w:b/>
          <w:u w:val="single"/>
        </w:rPr>
        <w:t>Interpretation 2:</w:t>
      </w:r>
      <w:r>
        <w:t xml:space="preserve"> T</w:t>
      </w:r>
      <w:r w:rsidRPr="001B3C37">
        <w:t xml:space="preserve">he extended SLIV is only </w:t>
      </w:r>
      <w:r>
        <w:t xml:space="preserve">applied to the slot(s) with PDCCH monitoring occasion with </w:t>
      </w:r>
      <w:r w:rsidRPr="00C95A5E">
        <w:t xml:space="preserve">starting symbol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r>
          <m:rPr>
            <m:sty m:val="p"/>
          </m:rPr>
          <w:rPr>
            <w:rFonts w:ascii="Cambria Math" w:hAnsi="Cambria Math"/>
          </w:rPr>
          <m:t>&gt;0</m:t>
        </m:r>
      </m:oMath>
      <w:r>
        <w:t xml:space="preserve">. The candidate PDSCHs in a slot can be impacted by both PDCCH MOs and the number of PDSCH repetitions as discussed in Samsung paper. </w:t>
      </w:r>
    </w:p>
    <w:p w14:paraId="78E4A6B6" w14:textId="0CE71F45" w:rsidR="00674CFB" w:rsidRPr="00674CFB" w:rsidRDefault="00674CFB" w:rsidP="00674CFB">
      <w:pPr>
        <w:pStyle w:val="af1"/>
        <w:numPr>
          <w:ilvl w:val="1"/>
          <w:numId w:val="25"/>
        </w:numPr>
        <w:adjustRightInd/>
        <w:snapToGrid/>
        <w:spacing w:after="0"/>
        <w:contextualSpacing w:val="0"/>
        <w:rPr>
          <w:i/>
          <w:color w:val="1F497D"/>
        </w:rPr>
      </w:pPr>
      <w:r>
        <w:rPr>
          <w:i/>
        </w:rPr>
        <w:t xml:space="preserve">Note: </w:t>
      </w:r>
      <w:r w:rsidRPr="00674CFB">
        <w:rPr>
          <w:i/>
        </w:rPr>
        <w:t>With this understanding, there is a problem with the Type-1 codebook size and further solutions need to be considered.</w:t>
      </w:r>
    </w:p>
    <w:p w14:paraId="746F7740" w14:textId="77777777" w:rsidR="00674CFB" w:rsidRPr="00674CFB" w:rsidRDefault="00674CFB" w:rsidP="00F90FB9">
      <w:pPr>
        <w:spacing w:beforeLines="50" w:before="120"/>
        <w:rPr>
          <w:kern w:val="2"/>
          <w:lang w:eastAsia="zh-CN"/>
        </w:rPr>
      </w:pPr>
    </w:p>
    <w:p w14:paraId="4CC7E447" w14:textId="1FE40144" w:rsidR="00674CFB" w:rsidRPr="001C1F9D" w:rsidRDefault="00674CFB" w:rsidP="00674CFB">
      <w:pPr>
        <w:spacing w:beforeLines="50" w:before="120"/>
        <w:rPr>
          <w:b/>
          <w:i/>
          <w:kern w:val="2"/>
          <w:lang w:eastAsia="zh-CN"/>
        </w:rPr>
      </w:pPr>
      <w:bookmarkStart w:id="54" w:name="_GoBack"/>
      <w:r w:rsidRPr="001C1F9D">
        <w:rPr>
          <w:rFonts w:hint="eastAsia"/>
          <w:b/>
          <w:i/>
          <w:kern w:val="2"/>
          <w:highlight w:val="yellow"/>
          <w:lang w:eastAsia="zh-CN"/>
        </w:rPr>
        <w:t>Q</w:t>
      </w:r>
      <w:r w:rsidRPr="001C1F9D">
        <w:rPr>
          <w:b/>
          <w:i/>
          <w:kern w:val="2"/>
          <w:highlight w:val="yellow"/>
          <w:lang w:eastAsia="zh-CN"/>
        </w:rPr>
        <w:t xml:space="preserve">uestion </w:t>
      </w:r>
      <w:r w:rsidRPr="00674CFB">
        <w:rPr>
          <w:b/>
          <w:i/>
          <w:kern w:val="2"/>
          <w:highlight w:val="yellow"/>
          <w:lang w:eastAsia="zh-CN"/>
        </w:rPr>
        <w:t>A-7</w:t>
      </w:r>
      <w:r w:rsidRPr="008145CB">
        <w:rPr>
          <w:b/>
          <w:kern w:val="2"/>
          <w:lang w:eastAsia="zh-CN"/>
        </w:rPr>
        <w:t xml:space="preserve">: </w:t>
      </w:r>
      <w:r w:rsidRPr="008145CB">
        <w:rPr>
          <w:b/>
          <w:i/>
          <w:kern w:val="2"/>
          <w:lang w:eastAsia="zh-CN"/>
        </w:rPr>
        <w:t xml:space="preserve">Which </w:t>
      </w:r>
      <w:r>
        <w:rPr>
          <w:b/>
          <w:i/>
          <w:kern w:val="2"/>
          <w:lang w:eastAsia="zh-CN"/>
        </w:rPr>
        <w:t>interpretation (i.e. interpretation 1 or interpretation 2 above)</w:t>
      </w:r>
      <w:r w:rsidRPr="008145CB">
        <w:rPr>
          <w:b/>
          <w:i/>
          <w:kern w:val="2"/>
          <w:lang w:eastAsia="zh-CN"/>
        </w:rPr>
        <w:t xml:space="preserve"> do you </w:t>
      </w:r>
      <w:r>
        <w:rPr>
          <w:b/>
          <w:i/>
          <w:kern w:val="2"/>
          <w:lang w:eastAsia="zh-CN"/>
        </w:rPr>
        <w:t xml:space="preserve">think the current specification reflect? </w:t>
      </w:r>
      <w:r w:rsidRPr="008145CB">
        <w:rPr>
          <w:b/>
          <w:i/>
          <w:kern w:val="2"/>
          <w:lang w:eastAsia="zh-CN"/>
        </w:rPr>
        <w:t xml:space="preserve"> </w:t>
      </w:r>
    </w:p>
    <w:tbl>
      <w:tblPr>
        <w:tblStyle w:val="ad"/>
        <w:tblW w:w="0" w:type="auto"/>
        <w:tblLook w:val="04A0" w:firstRow="1" w:lastRow="0" w:firstColumn="1" w:lastColumn="0" w:noHBand="0" w:noVBand="1"/>
      </w:tblPr>
      <w:tblGrid>
        <w:gridCol w:w="2113"/>
        <w:gridCol w:w="7194"/>
      </w:tblGrid>
      <w:tr w:rsidR="00674CFB" w:rsidRPr="00004C3F" w14:paraId="10596A1F" w14:textId="77777777" w:rsidTr="00E712A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bookmarkEnd w:id="54"/>
          <w:p w14:paraId="2B8D53A8" w14:textId="77777777" w:rsidR="00674CFB" w:rsidRPr="00004C3F" w:rsidRDefault="00674CFB" w:rsidP="00E712AC">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CF2208" w14:textId="77777777" w:rsidR="00674CFB" w:rsidRPr="00004C3F" w:rsidRDefault="00674CFB" w:rsidP="00E712AC">
            <w:pPr>
              <w:spacing w:beforeLines="50" w:before="120"/>
              <w:rPr>
                <w:i/>
                <w:kern w:val="2"/>
                <w:lang w:eastAsia="zh-CN"/>
              </w:rPr>
            </w:pPr>
            <w:r w:rsidRPr="00004C3F">
              <w:rPr>
                <w:i/>
                <w:kern w:val="2"/>
                <w:lang w:eastAsia="zh-CN"/>
              </w:rPr>
              <w:t>View</w:t>
            </w:r>
          </w:p>
        </w:tc>
      </w:tr>
      <w:tr w:rsidR="00674CFB" w:rsidRPr="00626CE3" w14:paraId="38088E75" w14:textId="77777777" w:rsidTr="00E712AC">
        <w:tc>
          <w:tcPr>
            <w:tcW w:w="2113" w:type="dxa"/>
            <w:tcBorders>
              <w:top w:val="single" w:sz="4" w:space="0" w:color="auto"/>
              <w:left w:val="single" w:sz="4" w:space="0" w:color="auto"/>
              <w:bottom w:val="single" w:sz="4" w:space="0" w:color="auto"/>
              <w:right w:val="single" w:sz="4" w:space="0" w:color="auto"/>
            </w:tcBorders>
          </w:tcPr>
          <w:p w14:paraId="5148D93D" w14:textId="7B08F950" w:rsidR="00674CFB" w:rsidRPr="001C1F9D" w:rsidRDefault="00674CFB" w:rsidP="00E712AC">
            <w:pPr>
              <w:spacing w:beforeLines="50" w:before="120"/>
              <w:rPr>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2C2D8EA" w14:textId="091162D3" w:rsidR="00674CFB" w:rsidRPr="005D5CDB" w:rsidRDefault="00674CFB" w:rsidP="00E712AC">
            <w:pPr>
              <w:spacing w:beforeLines="50" w:before="120"/>
              <w:rPr>
                <w:kern w:val="2"/>
                <w:lang w:eastAsia="zh-CN"/>
              </w:rPr>
            </w:pPr>
          </w:p>
        </w:tc>
      </w:tr>
      <w:tr w:rsidR="00674CFB" w:rsidRPr="00004C3F" w14:paraId="0E3071BE" w14:textId="77777777" w:rsidTr="00E712AC">
        <w:tc>
          <w:tcPr>
            <w:tcW w:w="2113" w:type="dxa"/>
            <w:tcBorders>
              <w:top w:val="single" w:sz="4" w:space="0" w:color="auto"/>
              <w:left w:val="single" w:sz="4" w:space="0" w:color="auto"/>
              <w:bottom w:val="single" w:sz="4" w:space="0" w:color="auto"/>
              <w:right w:val="single" w:sz="4" w:space="0" w:color="auto"/>
            </w:tcBorders>
          </w:tcPr>
          <w:p w14:paraId="3B4DE550" w14:textId="77777777" w:rsidR="00674CFB" w:rsidRPr="00004C3F" w:rsidRDefault="00674CFB" w:rsidP="00E712AC">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662FA7E" w14:textId="77777777" w:rsidR="00674CFB" w:rsidRPr="00004C3F" w:rsidRDefault="00674CFB" w:rsidP="00E712AC">
            <w:pPr>
              <w:spacing w:beforeLines="50" w:before="120"/>
              <w:rPr>
                <w:i/>
                <w:kern w:val="2"/>
                <w:lang w:eastAsia="zh-CN"/>
              </w:rPr>
            </w:pPr>
          </w:p>
        </w:tc>
      </w:tr>
    </w:tbl>
    <w:p w14:paraId="375A43EB" w14:textId="77777777" w:rsidR="00F90FB9" w:rsidRDefault="00F90FB9" w:rsidP="00F90FB9">
      <w:pPr>
        <w:spacing w:beforeLines="50" w:before="120"/>
        <w:rPr>
          <w:kern w:val="2"/>
          <w:lang w:eastAsia="zh-CN"/>
        </w:rPr>
      </w:pPr>
    </w:p>
    <w:p w14:paraId="429DAF0F" w14:textId="77777777" w:rsidR="001D780E" w:rsidRDefault="001D780E" w:rsidP="00CF195E">
      <w:pPr>
        <w:pStyle w:val="10"/>
        <w:numPr>
          <w:ilvl w:val="0"/>
          <w:numId w:val="0"/>
        </w:numPr>
        <w:ind w:left="432" w:hanging="432"/>
      </w:pPr>
      <w:bookmarkStart w:id="55" w:name="_Ref124589665"/>
      <w:bookmarkStart w:id="56" w:name="_Ref71620620"/>
      <w:bookmarkStart w:id="57" w:name="_Ref124671424"/>
      <w:r w:rsidRPr="001A6F16">
        <w:t>References</w:t>
      </w:r>
    </w:p>
    <w:bookmarkEnd w:id="4"/>
    <w:bookmarkEnd w:id="55"/>
    <w:bookmarkEnd w:id="56"/>
    <w:bookmarkEnd w:id="57"/>
    <w:p w14:paraId="24CAD82B" w14:textId="1BE6B320" w:rsidR="00164C51" w:rsidRDefault="00F16ED6" w:rsidP="00164C51">
      <w:pPr>
        <w:pStyle w:val="af1"/>
        <w:numPr>
          <w:ilvl w:val="0"/>
          <w:numId w:val="10"/>
        </w:numPr>
        <w:rPr>
          <w:lang w:eastAsia="x-none"/>
        </w:rPr>
      </w:pPr>
      <w:r>
        <w:rPr>
          <w:rStyle w:val="a5"/>
          <w:lang w:eastAsia="x-none"/>
        </w:rPr>
        <w:t>R1-2102488</w:t>
      </w:r>
      <w:r w:rsidR="00164C51">
        <w:rPr>
          <w:lang w:eastAsia="x-none"/>
        </w:rPr>
        <w:tab/>
      </w:r>
      <w:r w:rsidR="00EC14F9" w:rsidRPr="00EC14F9">
        <w:rPr>
          <w:rFonts w:hint="eastAsia"/>
          <w:lang w:eastAsia="x-none"/>
        </w:rPr>
        <w:t>Corrections on issues related to DMRS configuration for DCI format 1_2</w:t>
      </w:r>
      <w:r w:rsidR="00EC14F9">
        <w:rPr>
          <w:lang w:eastAsia="x-none"/>
        </w:rPr>
        <w:t xml:space="preserve"> </w:t>
      </w:r>
      <w:r w:rsidR="00E578BF">
        <w:rPr>
          <w:lang w:eastAsia="x-none"/>
        </w:rPr>
        <w:t xml:space="preserve"> </w:t>
      </w:r>
      <w:r w:rsidR="00EC14F9">
        <w:rPr>
          <w:lang w:eastAsia="x-none"/>
        </w:rPr>
        <w:t>ZTE</w:t>
      </w:r>
    </w:p>
    <w:p w14:paraId="14D3A232" w14:textId="7C72966F" w:rsidR="00164C51" w:rsidRDefault="00004E19" w:rsidP="00164C51">
      <w:pPr>
        <w:pStyle w:val="af1"/>
        <w:numPr>
          <w:ilvl w:val="0"/>
          <w:numId w:val="10"/>
        </w:numPr>
        <w:rPr>
          <w:lang w:eastAsia="x-none"/>
        </w:rPr>
      </w:pPr>
      <w:hyperlink r:id="rId40" w:history="1">
        <w:r w:rsidR="00164C51">
          <w:rPr>
            <w:rStyle w:val="a5"/>
            <w:lang w:eastAsia="x-none"/>
          </w:rPr>
          <w:t>R1-</w:t>
        </w:r>
        <w:r w:rsidR="00D65F9D" w:rsidRPr="00D90C3C">
          <w:rPr>
            <w:rStyle w:val="a5"/>
            <w:lang w:eastAsia="x-none"/>
          </w:rPr>
          <w:t>2102742</w:t>
        </w:r>
      </w:hyperlink>
      <w:r w:rsidR="00164C51">
        <w:rPr>
          <w:lang w:eastAsia="x-none"/>
        </w:rPr>
        <w:tab/>
      </w:r>
      <w:r w:rsidR="00EA0D4E" w:rsidRPr="00665A4D">
        <w:rPr>
          <w:rFonts w:cs="Times"/>
          <w:szCs w:val="20"/>
          <w:lang w:eastAsia="zh-CN"/>
        </w:rPr>
        <w:t>Maintenance of PDCCH for Rel-16 NR URLLC</w:t>
      </w:r>
      <w:r w:rsidR="00EA0D4E" w:rsidRPr="004A36E4">
        <w:rPr>
          <w:rFonts w:hint="eastAsia"/>
          <w:lang w:eastAsia="x-none"/>
        </w:rPr>
        <w:t xml:space="preserve"> </w:t>
      </w:r>
      <w:r w:rsidR="00E578BF">
        <w:rPr>
          <w:lang w:eastAsia="x-none"/>
        </w:rPr>
        <w:t xml:space="preserve"> </w:t>
      </w:r>
      <w:r w:rsidR="00EA0D4E">
        <w:rPr>
          <w:lang w:eastAsia="x-none"/>
        </w:rPr>
        <w:t>Ericsson</w:t>
      </w:r>
      <w:r w:rsidR="00164C51" w:rsidDel="004A36E4">
        <w:rPr>
          <w:lang w:eastAsia="x-none"/>
        </w:rPr>
        <w:t xml:space="preserve"> </w:t>
      </w:r>
    </w:p>
    <w:p w14:paraId="160210F6" w14:textId="530208EC" w:rsidR="00164C51" w:rsidRDefault="00004E19" w:rsidP="00164C51">
      <w:pPr>
        <w:pStyle w:val="af1"/>
        <w:numPr>
          <w:ilvl w:val="0"/>
          <w:numId w:val="10"/>
        </w:numPr>
        <w:rPr>
          <w:lang w:eastAsia="x-none"/>
        </w:rPr>
      </w:pPr>
      <w:hyperlink r:id="rId41" w:history="1">
        <w:r w:rsidR="00164C51">
          <w:rPr>
            <w:rStyle w:val="a5"/>
            <w:lang w:eastAsia="x-none"/>
          </w:rPr>
          <w:t>R1-</w:t>
        </w:r>
        <w:r w:rsidR="009A4DA1" w:rsidRPr="009A4DA1">
          <w:rPr>
            <w:rStyle w:val="a5"/>
            <w:lang w:eastAsia="x-none"/>
          </w:rPr>
          <w:t>2102944</w:t>
        </w:r>
      </w:hyperlink>
      <w:r w:rsidR="00164C51">
        <w:rPr>
          <w:lang w:eastAsia="x-none"/>
        </w:rPr>
        <w:tab/>
      </w:r>
      <w:r w:rsidR="008A7789" w:rsidRPr="000660F2">
        <w:t>Corrections on parameter of MCS table set to qam256</w:t>
      </w:r>
      <w:r w:rsidR="008A7789">
        <w:t xml:space="preserve"> </w:t>
      </w:r>
      <w:r w:rsidR="00E578BF">
        <w:t xml:space="preserve"> </w:t>
      </w:r>
      <w:r w:rsidR="009A4DA1">
        <w:rPr>
          <w:lang w:eastAsia="x-none"/>
        </w:rPr>
        <w:t>Vivo</w:t>
      </w:r>
    </w:p>
    <w:p w14:paraId="68517B11" w14:textId="101D3575" w:rsidR="00164C51" w:rsidRDefault="00004E19" w:rsidP="00164C51">
      <w:pPr>
        <w:pStyle w:val="af1"/>
        <w:numPr>
          <w:ilvl w:val="0"/>
          <w:numId w:val="10"/>
        </w:numPr>
        <w:rPr>
          <w:lang w:eastAsia="x-none"/>
        </w:rPr>
      </w:pPr>
      <w:hyperlink r:id="rId42" w:history="1">
        <w:r w:rsidR="00164C51">
          <w:rPr>
            <w:rStyle w:val="a5"/>
            <w:lang w:eastAsia="x-none"/>
          </w:rPr>
          <w:t>R1-</w:t>
        </w:r>
        <w:r w:rsidR="002D27BC" w:rsidRPr="00AE34E6">
          <w:rPr>
            <w:rStyle w:val="a5"/>
            <w:lang w:eastAsia="x-none"/>
          </w:rPr>
          <w:t>2103082</w:t>
        </w:r>
      </w:hyperlink>
      <w:r w:rsidR="00164C51">
        <w:rPr>
          <w:lang w:eastAsia="x-none"/>
        </w:rPr>
        <w:tab/>
      </w:r>
      <w:r w:rsidR="0023347A" w:rsidRPr="00C47883">
        <w:rPr>
          <w:noProof/>
          <w:lang w:eastAsia="zh-CN"/>
        </w:rPr>
        <w:t>Correction to VRB-to-PRB in DCI Format 1_2</w:t>
      </w:r>
      <w:r w:rsidR="00164C51">
        <w:rPr>
          <w:lang w:eastAsia="x-none"/>
        </w:rPr>
        <w:tab/>
      </w:r>
      <w:r w:rsidR="00E578BF">
        <w:rPr>
          <w:lang w:eastAsia="x-none"/>
        </w:rPr>
        <w:t xml:space="preserve"> </w:t>
      </w:r>
      <w:r w:rsidR="0023347A">
        <w:rPr>
          <w:lang w:eastAsia="x-none"/>
        </w:rPr>
        <w:t>Apple</w:t>
      </w:r>
    </w:p>
    <w:p w14:paraId="50AA667B" w14:textId="091074C7" w:rsidR="0010552C" w:rsidRDefault="00004E19" w:rsidP="0010552C">
      <w:pPr>
        <w:pStyle w:val="af1"/>
        <w:numPr>
          <w:ilvl w:val="0"/>
          <w:numId w:val="10"/>
        </w:numPr>
        <w:rPr>
          <w:lang w:eastAsia="x-none"/>
        </w:rPr>
      </w:pPr>
      <w:hyperlink r:id="rId43" w:history="1">
        <w:r w:rsidR="0010552C">
          <w:rPr>
            <w:rStyle w:val="a5"/>
            <w:lang w:eastAsia="x-none"/>
          </w:rPr>
          <w:t>R1-</w:t>
        </w:r>
        <w:r w:rsidR="00E578BF" w:rsidRPr="00E578BF">
          <w:rPr>
            <w:rStyle w:val="a5"/>
            <w:lang w:eastAsia="x-none"/>
          </w:rPr>
          <w:t>2103215</w:t>
        </w:r>
      </w:hyperlink>
      <w:r w:rsidR="0010552C">
        <w:rPr>
          <w:lang w:eastAsia="x-none"/>
        </w:rPr>
        <w:tab/>
      </w:r>
      <w:r w:rsidR="00552D5C" w:rsidRPr="00D80706">
        <w:rPr>
          <w:noProof/>
          <w:lang w:eastAsia="zh-CN"/>
        </w:rPr>
        <w:t>Maintanence on PDCCH as PDSCH SLIV reference</w:t>
      </w:r>
      <w:r w:rsidR="0010552C">
        <w:rPr>
          <w:lang w:eastAsia="x-none"/>
        </w:rPr>
        <w:tab/>
      </w:r>
      <w:r w:rsidR="00E578BF">
        <w:rPr>
          <w:lang w:eastAsia="x-none"/>
        </w:rPr>
        <w:t xml:space="preserve"> </w:t>
      </w:r>
      <w:r w:rsidR="00552D5C">
        <w:rPr>
          <w:lang w:eastAsia="x-none"/>
        </w:rPr>
        <w:t>Samsung</w:t>
      </w:r>
    </w:p>
    <w:p w14:paraId="5FF8B4AA" w14:textId="65E0FCF0" w:rsidR="001123CF" w:rsidRDefault="001123CF" w:rsidP="001123CF">
      <w:pPr>
        <w:pStyle w:val="af1"/>
        <w:numPr>
          <w:ilvl w:val="0"/>
          <w:numId w:val="10"/>
        </w:numPr>
        <w:rPr>
          <w:lang w:eastAsia="x-none"/>
        </w:rPr>
      </w:pPr>
      <w:r w:rsidRPr="002F20EC">
        <w:rPr>
          <w:rStyle w:val="a5"/>
          <w:lang w:eastAsia="x-none"/>
        </w:rPr>
        <w:t>R1-</w:t>
      </w:r>
      <w:r w:rsidR="00C40542" w:rsidRPr="002F20EC">
        <w:rPr>
          <w:rStyle w:val="a5"/>
          <w:lang w:eastAsia="x-none"/>
        </w:rPr>
        <w:t>2103397</w:t>
      </w:r>
      <w:r w:rsidR="002F20EC">
        <w:rPr>
          <w:noProof/>
          <w:lang w:eastAsia="zh-CN"/>
        </w:rPr>
        <w:t xml:space="preserve">   </w:t>
      </w:r>
      <w:r w:rsidR="00FC5F05" w:rsidRPr="009B39AB">
        <w:rPr>
          <w:noProof/>
          <w:lang w:eastAsia="zh-CN"/>
        </w:rPr>
        <w:t>Discussion on new SLIV reference for Type 1 HARQ codebook</w:t>
      </w:r>
      <w:r w:rsidR="00C40542">
        <w:rPr>
          <w:lang w:eastAsia="x-none"/>
        </w:rPr>
        <w:t xml:space="preserve">  </w:t>
      </w:r>
      <w:r w:rsidR="008A7789">
        <w:rPr>
          <w:lang w:eastAsia="x-none"/>
        </w:rPr>
        <w:t>Huawei, HiSilicon</w:t>
      </w:r>
    </w:p>
    <w:sectPr w:rsidR="001123CF"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DA8953" w14:textId="77777777" w:rsidR="00004E19" w:rsidRDefault="00004E19">
      <w:r>
        <w:separator/>
      </w:r>
    </w:p>
  </w:endnote>
  <w:endnote w:type="continuationSeparator" w:id="0">
    <w:p w14:paraId="3D6DB8E9" w14:textId="77777777" w:rsidR="00004E19" w:rsidRDefault="00004E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MS PMincho">
    <w:altName w:val="ＭＳ Ｐ明朝"/>
    <w:charset w:val="80"/>
    <w:family w:val="roman"/>
    <w:pitch w:val="variable"/>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F2B4D8" w14:textId="77777777" w:rsidR="00004E19" w:rsidRDefault="00004E19">
      <w:r>
        <w:separator/>
      </w:r>
    </w:p>
  </w:footnote>
  <w:footnote w:type="continuationSeparator" w:id="0">
    <w:p w14:paraId="4F48A655" w14:textId="77777777" w:rsidR="00004E19" w:rsidRDefault="00004E1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0FE8C63"/>
    <w:multiLevelType w:val="singleLevel"/>
    <w:tmpl w:val="C0FE8C63"/>
    <w:lvl w:ilvl="0">
      <w:start w:val="1"/>
      <w:numFmt w:val="bullet"/>
      <w:lvlText w:val=""/>
      <w:lvlJc w:val="left"/>
      <w:pPr>
        <w:ind w:left="420" w:hanging="420"/>
      </w:pPr>
      <w:rPr>
        <w:rFonts w:ascii="Wingdings" w:hAnsi="Wingdings" w:hint="default"/>
      </w:rPr>
    </w:lvl>
  </w:abstractNum>
  <w:abstractNum w:abstractNumId="1"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2"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15:restartNumberingAfterBreak="0">
    <w:nsid w:val="02E06C97"/>
    <w:multiLevelType w:val="hybridMultilevel"/>
    <w:tmpl w:val="3EE2E4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0"/>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5" w15:restartNumberingAfterBreak="0">
    <w:nsid w:val="14B22C3F"/>
    <w:multiLevelType w:val="hybridMultilevel"/>
    <w:tmpl w:val="4BC2E1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E71615"/>
    <w:multiLevelType w:val="hybridMultilevel"/>
    <w:tmpl w:val="CECCF2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9" w15:restartNumberingAfterBreak="0">
    <w:nsid w:val="2CB67757"/>
    <w:multiLevelType w:val="hybridMultilevel"/>
    <w:tmpl w:val="6DF4B5B4"/>
    <w:lvl w:ilvl="0" w:tplc="2E4ED00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1"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EF47750"/>
    <w:multiLevelType w:val="hybridMultilevel"/>
    <w:tmpl w:val="0DD60C34"/>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3" w15:restartNumberingAfterBreak="0">
    <w:nsid w:val="30586CF2"/>
    <w:multiLevelType w:val="hybridMultilevel"/>
    <w:tmpl w:val="9B08F144"/>
    <w:lvl w:ilvl="0" w:tplc="5C34C218">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3B557C1"/>
    <w:multiLevelType w:val="multilevel"/>
    <w:tmpl w:val="DE1C61CE"/>
    <w:lvl w:ilvl="0">
      <w:start w:val="1"/>
      <w:numFmt w:val="decimal"/>
      <w:pStyle w:val="10"/>
      <w:lvlText w:val="%1"/>
      <w:lvlJc w:val="left"/>
      <w:pPr>
        <w:tabs>
          <w:tab w:val="num" w:pos="432"/>
        </w:tabs>
        <w:ind w:left="432" w:hanging="432"/>
      </w:pPr>
      <w:rPr>
        <w:rFonts w:hint="default"/>
        <w:i w:val="0"/>
        <w:sz w:val="28"/>
        <w:szCs w:val="28"/>
        <w:lang w:val="en-US"/>
      </w:rPr>
    </w:lvl>
    <w:lvl w:ilvl="1">
      <w:start w:val="1"/>
      <w:numFmt w:val="decimal"/>
      <w:pStyle w:val="20"/>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1"/>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5"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6" w15:restartNumberingAfterBreak="0">
    <w:nsid w:val="357F18D5"/>
    <w:multiLevelType w:val="hybridMultilevel"/>
    <w:tmpl w:val="63787B0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EB26D53"/>
    <w:multiLevelType w:val="hybridMultilevel"/>
    <w:tmpl w:val="BBA2DA20"/>
    <w:lvl w:ilvl="0" w:tplc="367A4A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74E1881"/>
    <w:multiLevelType w:val="hybridMultilevel"/>
    <w:tmpl w:val="D3EC7D14"/>
    <w:lvl w:ilvl="0" w:tplc="CC0C7276">
      <w:start w:val="8"/>
      <w:numFmt w:val="bullet"/>
      <w:pStyle w:val="bulletlevel1"/>
      <w:lvlText w:val=""/>
      <w:lvlJc w:val="left"/>
      <w:pPr>
        <w:ind w:left="1044" w:hanging="400"/>
      </w:pPr>
      <w:rPr>
        <w:rFonts w:ascii="Wingdings" w:eastAsia="Batang" w:hAnsi="Wingdings" w:hint="default"/>
        <w:lang w:val="x-none"/>
      </w:rPr>
    </w:lvl>
    <w:lvl w:ilvl="1" w:tplc="43DA8F60">
      <w:start w:val="1"/>
      <w:numFmt w:val="bullet"/>
      <w:pStyle w:val="bulletlevel2"/>
      <w:lvlText w:val="o"/>
      <w:lvlJc w:val="left"/>
      <w:pPr>
        <w:ind w:left="1444" w:hanging="400"/>
      </w:pPr>
      <w:rPr>
        <w:rFonts w:ascii="Courier New" w:hAnsi="Courier New" w:cs="Courier New" w:hint="default"/>
        <w:lang w:val="en-AU"/>
      </w:rPr>
    </w:lvl>
    <w:lvl w:ilvl="2" w:tplc="CC382782">
      <w:start w:val="8"/>
      <w:numFmt w:val="bullet"/>
      <w:pStyle w:val="Bullet-3"/>
      <w:lvlText w:val="-"/>
      <w:lvlJc w:val="left"/>
      <w:pPr>
        <w:ind w:left="1844" w:hanging="400"/>
      </w:pPr>
      <w:rPr>
        <w:rFonts w:ascii="Times New Roman" w:eastAsia="MS Mincho" w:hAnsi="Times New Roman" w:cs="Times New Roman" w:hint="default"/>
        <w:lang w:val="en-GB"/>
      </w:rPr>
    </w:lvl>
    <w:lvl w:ilvl="3" w:tplc="2F8EE7DC">
      <w:start w:val="1"/>
      <w:numFmt w:val="bullet"/>
      <w:pStyle w:val="bulletlevel4"/>
      <w:lvlText w:val=""/>
      <w:lvlJc w:val="left"/>
      <w:pPr>
        <w:ind w:left="2244" w:hanging="400"/>
      </w:pPr>
      <w:rPr>
        <w:rFonts w:ascii="Wingdings" w:hAnsi="Wingdings" w:hint="default"/>
      </w:rPr>
    </w:lvl>
    <w:lvl w:ilvl="4" w:tplc="78D270BE">
      <w:start w:val="1"/>
      <w:numFmt w:val="bullet"/>
      <w:lvlText w:val="&gt;"/>
      <w:lvlJc w:val="left"/>
      <w:pPr>
        <w:ind w:left="2644" w:hanging="400"/>
      </w:pPr>
      <w:rPr>
        <w:rFonts w:ascii="Calibri" w:hAnsi="Calibri" w:hint="default"/>
        <w:b/>
        <w:i w:val="0"/>
      </w:rPr>
    </w:lvl>
    <w:lvl w:ilvl="5" w:tplc="1E8C4A38">
      <w:start w:val="8"/>
      <w:numFmt w:val="bullet"/>
      <w:pStyle w:val="Bullet2"/>
      <w:lvlText w:val="ӿ"/>
      <w:lvlJc w:val="left"/>
      <w:pPr>
        <w:ind w:left="3044" w:hanging="400"/>
      </w:pPr>
      <w:rPr>
        <w:rFonts w:ascii="Trebuchet MS" w:eastAsia="Batang" w:hAnsi="Trebuchet MS" w:hint="default"/>
        <w:sz w:val="10"/>
      </w:rPr>
    </w:lvl>
    <w:lvl w:ilvl="6" w:tplc="08090005">
      <w:start w:val="8"/>
      <w:numFmt w:val="bullet"/>
      <w:lvlText w:val="-"/>
      <w:lvlJc w:val="left"/>
      <w:pPr>
        <w:ind w:left="3444" w:hanging="400"/>
      </w:pPr>
      <w:rPr>
        <w:rFonts w:ascii="Times New Roman" w:eastAsia="MS Mincho" w:hAnsi="Times New Roman" w:cs="Times New Roman" w:hint="default"/>
        <w:lang w:val="en-GB"/>
      </w:rPr>
    </w:lvl>
    <w:lvl w:ilvl="7" w:tplc="1FDE0F58">
      <w:start w:val="1"/>
      <w:numFmt w:val="bullet"/>
      <w:lvlText w:val=""/>
      <w:lvlJc w:val="left"/>
      <w:pPr>
        <w:ind w:left="3844" w:hanging="400"/>
      </w:pPr>
      <w:rPr>
        <w:rFonts w:ascii="Wingdings" w:hAnsi="Wingdings" w:hint="default"/>
      </w:rPr>
    </w:lvl>
    <w:lvl w:ilvl="8" w:tplc="32F41024">
      <w:numFmt w:val="bullet"/>
      <w:lvlText w:val=""/>
      <w:lvlJc w:val="left"/>
      <w:pPr>
        <w:ind w:left="4204" w:hanging="360"/>
      </w:pPr>
      <w:rPr>
        <w:rFonts w:ascii="Symbol" w:eastAsia="MS Mincho" w:hAnsi="Symbol" w:cs="Times New Roman" w:hint="default"/>
      </w:rPr>
    </w:lvl>
  </w:abstractNum>
  <w:abstractNum w:abstractNumId="22"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24" w15:restartNumberingAfterBreak="0">
    <w:nsid w:val="74CC7506"/>
    <w:multiLevelType w:val="hybridMultilevel"/>
    <w:tmpl w:val="13D8A0F8"/>
    <w:lvl w:ilvl="0" w:tplc="80942570">
      <w:start w:val="1"/>
      <w:numFmt w:val="decimal"/>
      <w:pStyle w:val="reference"/>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5" w15:restartNumberingAfterBreak="0">
    <w:nsid w:val="774C7D1B"/>
    <w:multiLevelType w:val="hybridMultilevel"/>
    <w:tmpl w:val="6F0C844E"/>
    <w:lvl w:ilvl="0" w:tplc="BB7E6040">
      <w:start w:val="1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C64607"/>
    <w:multiLevelType w:val="hybridMultilevel"/>
    <w:tmpl w:val="9A8A1824"/>
    <w:lvl w:ilvl="0" w:tplc="7EB679F2">
      <w:start w:val="4"/>
      <w:numFmt w:val="bullet"/>
      <w:lvlText w:val="-"/>
      <w:lvlJc w:val="left"/>
      <w:pPr>
        <w:ind w:left="645" w:hanging="360"/>
      </w:pPr>
      <w:rPr>
        <w:rFonts w:ascii="Times New Roman" w:eastAsia="Batang"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27"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7"/>
  </w:num>
  <w:num w:numId="2">
    <w:abstractNumId w:val="14"/>
  </w:num>
  <w:num w:numId="3">
    <w:abstractNumId w:val="5"/>
  </w:num>
  <w:num w:numId="4">
    <w:abstractNumId w:val="8"/>
  </w:num>
  <w:num w:numId="5">
    <w:abstractNumId w:val="22"/>
  </w:num>
  <w:num w:numId="6">
    <w:abstractNumId w:val="15"/>
  </w:num>
  <w:num w:numId="7">
    <w:abstractNumId w:val="11"/>
  </w:num>
  <w:num w:numId="8">
    <w:abstractNumId w:val="18"/>
  </w:num>
  <w:num w:numId="9">
    <w:abstractNumId w:val="20"/>
  </w:num>
  <w:num w:numId="10">
    <w:abstractNumId w:val="6"/>
  </w:num>
  <w:num w:numId="11">
    <w:abstractNumId w:val="25"/>
  </w:num>
  <w:num w:numId="12">
    <w:abstractNumId w:val="23"/>
  </w:num>
  <w:num w:numId="13">
    <w:abstractNumId w:val="27"/>
  </w:num>
  <w:num w:numId="14">
    <w:abstractNumId w:val="4"/>
  </w:num>
  <w:num w:numId="15">
    <w:abstractNumId w:val="2"/>
  </w:num>
  <w:num w:numId="16">
    <w:abstractNumId w:val="26"/>
  </w:num>
  <w:num w:numId="17">
    <w:abstractNumId w:val="21"/>
  </w:num>
  <w:num w:numId="18">
    <w:abstractNumId w:val="24"/>
  </w:num>
  <w:num w:numId="19">
    <w:abstractNumId w:val="0"/>
  </w:num>
  <w:num w:numId="20">
    <w:abstractNumId w:val="10"/>
  </w:num>
  <w:num w:numId="21">
    <w:abstractNumId w:val="9"/>
  </w:num>
  <w:num w:numId="22">
    <w:abstractNumId w:val="19"/>
  </w:num>
  <w:num w:numId="23">
    <w:abstractNumId w:val="1"/>
  </w:num>
  <w:num w:numId="24">
    <w:abstractNumId w:val="12"/>
  </w:num>
  <w:num w:numId="25">
    <w:abstractNumId w:val="7"/>
  </w:num>
  <w:num w:numId="26">
    <w:abstractNumId w:val="16"/>
  </w:num>
  <w:num w:numId="27">
    <w:abstractNumId w:val="13"/>
  </w:num>
  <w:num w:numId="28">
    <w:abstractNumId w:val="3"/>
    <w:lvlOverride w:ilvl="0"/>
    <w:lvlOverride w:ilvl="1"/>
    <w:lvlOverride w:ilvl="2"/>
    <w:lvlOverride w:ilvl="3"/>
    <w:lvlOverride w:ilvl="4"/>
    <w:lvlOverride w:ilvl="5"/>
    <w:lvlOverride w:ilvl="6"/>
    <w:lvlOverride w:ilvl="7"/>
    <w:lvlOverride w:ilvl="8"/>
  </w:num>
  <w:num w:numId="29">
    <w:abstractNumId w:val="14"/>
  </w:num>
  <w:num w:numId="30">
    <w:abstractNumId w:val="14"/>
  </w:num>
  <w:num w:numId="31">
    <w:abstractNumId w:val="14"/>
  </w:num>
  <w:num w:numId="32">
    <w:abstractNumId w:val="14"/>
  </w:num>
  <w:num w:numId="33">
    <w:abstractNumId w:val="14"/>
  </w:num>
  <w:num w:numId="34">
    <w:abstractNumId w:val="14"/>
  </w:num>
  <w:num w:numId="35">
    <w:abstractNumId w:val="14"/>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鲁智-5G研发部">
    <w15:presenceInfo w15:providerId="AD" w15:userId="S-1-5-21-2660122827-3251746268-3620619969-30206"/>
  </w15:person>
  <w15:person w15:author="sa zhang/Communication Standard Research Lab /SRC-Beijing/Staff Engineer/Samsung Electronics">
    <w15:presenceInfo w15:providerId="AD" w15:userId="S-1-5-21-1569490900-2152479555-3239727262-59456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2"/>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en-AU" w:vendorID="64" w:dllVersion="131078" w:nlCheck="1" w:checkStyle="1"/>
  <w:activeWritingStyle w:appName="MSWord" w:lang="zh-CN" w:vendorID="64" w:dllVersion="131077"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D04"/>
    <w:rsid w:val="00000DB2"/>
    <w:rsid w:val="00001076"/>
    <w:rsid w:val="000014C7"/>
    <w:rsid w:val="000014D8"/>
    <w:rsid w:val="000020F6"/>
    <w:rsid w:val="000026AA"/>
    <w:rsid w:val="00002893"/>
    <w:rsid w:val="000033A3"/>
    <w:rsid w:val="000033A6"/>
    <w:rsid w:val="00003605"/>
    <w:rsid w:val="00003C56"/>
    <w:rsid w:val="00003EC2"/>
    <w:rsid w:val="000040A9"/>
    <w:rsid w:val="0000449D"/>
    <w:rsid w:val="0000458E"/>
    <w:rsid w:val="00004E19"/>
    <w:rsid w:val="00004E70"/>
    <w:rsid w:val="000055CB"/>
    <w:rsid w:val="00005B41"/>
    <w:rsid w:val="00005F1C"/>
    <w:rsid w:val="00006032"/>
    <w:rsid w:val="00006303"/>
    <w:rsid w:val="00006C8C"/>
    <w:rsid w:val="000072B6"/>
    <w:rsid w:val="00007467"/>
    <w:rsid w:val="00007813"/>
    <w:rsid w:val="000109E6"/>
    <w:rsid w:val="00010C63"/>
    <w:rsid w:val="00011C55"/>
    <w:rsid w:val="00011E9B"/>
    <w:rsid w:val="00011F67"/>
    <w:rsid w:val="000121EB"/>
    <w:rsid w:val="0001262C"/>
    <w:rsid w:val="00012862"/>
    <w:rsid w:val="000128E6"/>
    <w:rsid w:val="00012C65"/>
    <w:rsid w:val="0001344B"/>
    <w:rsid w:val="000147E9"/>
    <w:rsid w:val="00015780"/>
    <w:rsid w:val="00015EFB"/>
    <w:rsid w:val="000165E2"/>
    <w:rsid w:val="000171B6"/>
    <w:rsid w:val="000172BE"/>
    <w:rsid w:val="00017472"/>
    <w:rsid w:val="000178BE"/>
    <w:rsid w:val="00017D8A"/>
    <w:rsid w:val="0002061C"/>
    <w:rsid w:val="000215A5"/>
    <w:rsid w:val="00022761"/>
    <w:rsid w:val="00023388"/>
    <w:rsid w:val="00023425"/>
    <w:rsid w:val="00024003"/>
    <w:rsid w:val="000241BE"/>
    <w:rsid w:val="000242F2"/>
    <w:rsid w:val="00025024"/>
    <w:rsid w:val="000251D8"/>
    <w:rsid w:val="0002542D"/>
    <w:rsid w:val="00025B1E"/>
    <w:rsid w:val="00026D4B"/>
    <w:rsid w:val="00027355"/>
    <w:rsid w:val="000275C6"/>
    <w:rsid w:val="00027AD6"/>
    <w:rsid w:val="0003024C"/>
    <w:rsid w:val="0003090E"/>
    <w:rsid w:val="00030EBD"/>
    <w:rsid w:val="00031153"/>
    <w:rsid w:val="00031ADB"/>
    <w:rsid w:val="00031B5C"/>
    <w:rsid w:val="00032056"/>
    <w:rsid w:val="000320E4"/>
    <w:rsid w:val="000328CA"/>
    <w:rsid w:val="00032E40"/>
    <w:rsid w:val="0003376B"/>
    <w:rsid w:val="00033B9A"/>
    <w:rsid w:val="00033D2C"/>
    <w:rsid w:val="00034568"/>
    <w:rsid w:val="00034676"/>
    <w:rsid w:val="000346E6"/>
    <w:rsid w:val="00034BB4"/>
    <w:rsid w:val="000352B3"/>
    <w:rsid w:val="000353CE"/>
    <w:rsid w:val="00035B74"/>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2AD2"/>
    <w:rsid w:val="000530DF"/>
    <w:rsid w:val="000531DD"/>
    <w:rsid w:val="00054027"/>
    <w:rsid w:val="000543B4"/>
    <w:rsid w:val="00054E0C"/>
    <w:rsid w:val="0005541D"/>
    <w:rsid w:val="000557E4"/>
    <w:rsid w:val="000559CB"/>
    <w:rsid w:val="000565C8"/>
    <w:rsid w:val="00056E0E"/>
    <w:rsid w:val="00056FCF"/>
    <w:rsid w:val="00057516"/>
    <w:rsid w:val="00057DC8"/>
    <w:rsid w:val="00060DD6"/>
    <w:rsid w:val="000612E1"/>
    <w:rsid w:val="000614FE"/>
    <w:rsid w:val="00061638"/>
    <w:rsid w:val="00061E1C"/>
    <w:rsid w:val="000632C0"/>
    <w:rsid w:val="00063596"/>
    <w:rsid w:val="00064EE8"/>
    <w:rsid w:val="00065D38"/>
    <w:rsid w:val="000670E6"/>
    <w:rsid w:val="000676C2"/>
    <w:rsid w:val="00067DD1"/>
    <w:rsid w:val="00070447"/>
    <w:rsid w:val="00070627"/>
    <w:rsid w:val="000706E7"/>
    <w:rsid w:val="00070EF8"/>
    <w:rsid w:val="00071192"/>
    <w:rsid w:val="000713A7"/>
    <w:rsid w:val="00071F94"/>
    <w:rsid w:val="00072A80"/>
    <w:rsid w:val="00072FD6"/>
    <w:rsid w:val="000731A0"/>
    <w:rsid w:val="000736C1"/>
    <w:rsid w:val="00073797"/>
    <w:rsid w:val="00073955"/>
    <w:rsid w:val="00073DEC"/>
    <w:rsid w:val="00073E1D"/>
    <w:rsid w:val="000745AA"/>
    <w:rsid w:val="00074BDA"/>
    <w:rsid w:val="00074E86"/>
    <w:rsid w:val="00076097"/>
    <w:rsid w:val="00076541"/>
    <w:rsid w:val="000772F4"/>
    <w:rsid w:val="000776EB"/>
    <w:rsid w:val="000779D7"/>
    <w:rsid w:val="0008007E"/>
    <w:rsid w:val="000809EF"/>
    <w:rsid w:val="00080C44"/>
    <w:rsid w:val="00080EBC"/>
    <w:rsid w:val="00081A3E"/>
    <w:rsid w:val="000823B0"/>
    <w:rsid w:val="00082B37"/>
    <w:rsid w:val="0008335B"/>
    <w:rsid w:val="00083379"/>
    <w:rsid w:val="00083587"/>
    <w:rsid w:val="00083838"/>
    <w:rsid w:val="00083977"/>
    <w:rsid w:val="00083B6A"/>
    <w:rsid w:val="00084CC1"/>
    <w:rsid w:val="00085E04"/>
    <w:rsid w:val="00086508"/>
    <w:rsid w:val="00086800"/>
    <w:rsid w:val="00087004"/>
    <w:rsid w:val="00087913"/>
    <w:rsid w:val="00087CF1"/>
    <w:rsid w:val="000902DC"/>
    <w:rsid w:val="0009078E"/>
    <w:rsid w:val="000911AE"/>
    <w:rsid w:val="00091766"/>
    <w:rsid w:val="00092FBD"/>
    <w:rsid w:val="00093697"/>
    <w:rsid w:val="00093C74"/>
    <w:rsid w:val="00093D42"/>
    <w:rsid w:val="00093DD0"/>
    <w:rsid w:val="00094A16"/>
    <w:rsid w:val="00094C3F"/>
    <w:rsid w:val="00094DE6"/>
    <w:rsid w:val="00095151"/>
    <w:rsid w:val="0009543B"/>
    <w:rsid w:val="00095465"/>
    <w:rsid w:val="00096356"/>
    <w:rsid w:val="000969B8"/>
    <w:rsid w:val="00096CF8"/>
    <w:rsid w:val="00096FDA"/>
    <w:rsid w:val="00097C99"/>
    <w:rsid w:val="000A070D"/>
    <w:rsid w:val="000A0F14"/>
    <w:rsid w:val="000A12D3"/>
    <w:rsid w:val="000A1441"/>
    <w:rsid w:val="000A197E"/>
    <w:rsid w:val="000A1A06"/>
    <w:rsid w:val="000A1B60"/>
    <w:rsid w:val="000A2175"/>
    <w:rsid w:val="000A21B4"/>
    <w:rsid w:val="000A2CC7"/>
    <w:rsid w:val="000A2ED6"/>
    <w:rsid w:val="000A3A0D"/>
    <w:rsid w:val="000A40CD"/>
    <w:rsid w:val="000A4205"/>
    <w:rsid w:val="000A4804"/>
    <w:rsid w:val="000A4A19"/>
    <w:rsid w:val="000A4C84"/>
    <w:rsid w:val="000A5110"/>
    <w:rsid w:val="000A6326"/>
    <w:rsid w:val="000A6351"/>
    <w:rsid w:val="000A63D6"/>
    <w:rsid w:val="000A7B38"/>
    <w:rsid w:val="000B01C6"/>
    <w:rsid w:val="000B0343"/>
    <w:rsid w:val="000B0661"/>
    <w:rsid w:val="000B1C1F"/>
    <w:rsid w:val="000B2139"/>
    <w:rsid w:val="000B2985"/>
    <w:rsid w:val="000B2C88"/>
    <w:rsid w:val="000B3342"/>
    <w:rsid w:val="000B3459"/>
    <w:rsid w:val="000B359E"/>
    <w:rsid w:val="000B3BDD"/>
    <w:rsid w:val="000B51FA"/>
    <w:rsid w:val="000B5550"/>
    <w:rsid w:val="000B5905"/>
    <w:rsid w:val="000B5975"/>
    <w:rsid w:val="000B5B7C"/>
    <w:rsid w:val="000B6146"/>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5B24"/>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5077"/>
    <w:rsid w:val="000D5362"/>
    <w:rsid w:val="000D57F8"/>
    <w:rsid w:val="000D5851"/>
    <w:rsid w:val="000D5981"/>
    <w:rsid w:val="000D5C60"/>
    <w:rsid w:val="000D617D"/>
    <w:rsid w:val="000D673F"/>
    <w:rsid w:val="000D687C"/>
    <w:rsid w:val="000D71E2"/>
    <w:rsid w:val="000D73A5"/>
    <w:rsid w:val="000D73D8"/>
    <w:rsid w:val="000E0203"/>
    <w:rsid w:val="000E07D6"/>
    <w:rsid w:val="000E120A"/>
    <w:rsid w:val="000E1380"/>
    <w:rsid w:val="000E18DF"/>
    <w:rsid w:val="000E20C9"/>
    <w:rsid w:val="000E23DE"/>
    <w:rsid w:val="000E273B"/>
    <w:rsid w:val="000E3456"/>
    <w:rsid w:val="000E376B"/>
    <w:rsid w:val="000E4887"/>
    <w:rsid w:val="000E48AA"/>
    <w:rsid w:val="000E4CFB"/>
    <w:rsid w:val="000E5040"/>
    <w:rsid w:val="000E59A0"/>
    <w:rsid w:val="000E70AC"/>
    <w:rsid w:val="000E70E5"/>
    <w:rsid w:val="000E7963"/>
    <w:rsid w:val="000E7A84"/>
    <w:rsid w:val="000F01B5"/>
    <w:rsid w:val="000F09FB"/>
    <w:rsid w:val="000F0D92"/>
    <w:rsid w:val="000F15BC"/>
    <w:rsid w:val="000F180A"/>
    <w:rsid w:val="000F1C92"/>
    <w:rsid w:val="000F232B"/>
    <w:rsid w:val="000F2936"/>
    <w:rsid w:val="000F2EEE"/>
    <w:rsid w:val="000F30EC"/>
    <w:rsid w:val="000F3697"/>
    <w:rsid w:val="000F52DD"/>
    <w:rsid w:val="000F548D"/>
    <w:rsid w:val="000F56E8"/>
    <w:rsid w:val="000F5F3D"/>
    <w:rsid w:val="000F619A"/>
    <w:rsid w:val="000F6C31"/>
    <w:rsid w:val="000F7F58"/>
    <w:rsid w:val="00100128"/>
    <w:rsid w:val="00100BC9"/>
    <w:rsid w:val="00100F41"/>
    <w:rsid w:val="00100FF3"/>
    <w:rsid w:val="00101BD0"/>
    <w:rsid w:val="00102655"/>
    <w:rsid w:val="001026CA"/>
    <w:rsid w:val="00102B90"/>
    <w:rsid w:val="001043C2"/>
    <w:rsid w:val="001043E1"/>
    <w:rsid w:val="00104795"/>
    <w:rsid w:val="00104EEC"/>
    <w:rsid w:val="00104F9B"/>
    <w:rsid w:val="0010505A"/>
    <w:rsid w:val="0010552C"/>
    <w:rsid w:val="00105CC7"/>
    <w:rsid w:val="00106A54"/>
    <w:rsid w:val="0010722A"/>
    <w:rsid w:val="00107779"/>
    <w:rsid w:val="001078C2"/>
    <w:rsid w:val="001079B5"/>
    <w:rsid w:val="00107A45"/>
    <w:rsid w:val="00107BB7"/>
    <w:rsid w:val="00107E1C"/>
    <w:rsid w:val="00110243"/>
    <w:rsid w:val="00110F49"/>
    <w:rsid w:val="00111031"/>
    <w:rsid w:val="001112C4"/>
    <w:rsid w:val="00111444"/>
    <w:rsid w:val="00111723"/>
    <w:rsid w:val="001123CF"/>
    <w:rsid w:val="001129B5"/>
    <w:rsid w:val="00112BE6"/>
    <w:rsid w:val="00113CBC"/>
    <w:rsid w:val="001141E3"/>
    <w:rsid w:val="001144DF"/>
    <w:rsid w:val="00114CAD"/>
    <w:rsid w:val="0011557B"/>
    <w:rsid w:val="0011574E"/>
    <w:rsid w:val="00115967"/>
    <w:rsid w:val="00116057"/>
    <w:rsid w:val="00117C85"/>
    <w:rsid w:val="00117E10"/>
    <w:rsid w:val="00120433"/>
    <w:rsid w:val="00120B13"/>
    <w:rsid w:val="0012167C"/>
    <w:rsid w:val="00121D7D"/>
    <w:rsid w:val="0012228B"/>
    <w:rsid w:val="001234AC"/>
    <w:rsid w:val="00124035"/>
    <w:rsid w:val="001242D7"/>
    <w:rsid w:val="00124623"/>
    <w:rsid w:val="00124937"/>
    <w:rsid w:val="00124985"/>
    <w:rsid w:val="00124D84"/>
    <w:rsid w:val="00125052"/>
    <w:rsid w:val="001250DD"/>
    <w:rsid w:val="00125733"/>
    <w:rsid w:val="00125F4F"/>
    <w:rsid w:val="001263AA"/>
    <w:rsid w:val="001264C4"/>
    <w:rsid w:val="00126577"/>
    <w:rsid w:val="00126705"/>
    <w:rsid w:val="001268C3"/>
    <w:rsid w:val="00127785"/>
    <w:rsid w:val="001278D7"/>
    <w:rsid w:val="00130779"/>
    <w:rsid w:val="001307A1"/>
    <w:rsid w:val="001313A8"/>
    <w:rsid w:val="0013198E"/>
    <w:rsid w:val="001321D3"/>
    <w:rsid w:val="00133599"/>
    <w:rsid w:val="00133BF7"/>
    <w:rsid w:val="00134B88"/>
    <w:rsid w:val="00135B24"/>
    <w:rsid w:val="00136A23"/>
    <w:rsid w:val="00136AC1"/>
    <w:rsid w:val="00136B99"/>
    <w:rsid w:val="00136D00"/>
    <w:rsid w:val="00136D7D"/>
    <w:rsid w:val="00137317"/>
    <w:rsid w:val="0014063E"/>
    <w:rsid w:val="00140740"/>
    <w:rsid w:val="0014087D"/>
    <w:rsid w:val="00140F74"/>
    <w:rsid w:val="00141191"/>
    <w:rsid w:val="0014159C"/>
    <w:rsid w:val="00142665"/>
    <w:rsid w:val="00142851"/>
    <w:rsid w:val="0014384A"/>
    <w:rsid w:val="0014450F"/>
    <w:rsid w:val="00144D8F"/>
    <w:rsid w:val="00144F57"/>
    <w:rsid w:val="001459D1"/>
    <w:rsid w:val="00145C74"/>
    <w:rsid w:val="00145E6D"/>
    <w:rsid w:val="001462C1"/>
    <w:rsid w:val="001462E9"/>
    <w:rsid w:val="001464C9"/>
    <w:rsid w:val="00146E32"/>
    <w:rsid w:val="0014703B"/>
    <w:rsid w:val="0014786B"/>
    <w:rsid w:val="001512C9"/>
    <w:rsid w:val="00151619"/>
    <w:rsid w:val="00152203"/>
    <w:rsid w:val="00152835"/>
    <w:rsid w:val="00153403"/>
    <w:rsid w:val="00153534"/>
    <w:rsid w:val="00154039"/>
    <w:rsid w:val="001559FA"/>
    <w:rsid w:val="001560B3"/>
    <w:rsid w:val="00156374"/>
    <w:rsid w:val="0015665A"/>
    <w:rsid w:val="0015671E"/>
    <w:rsid w:val="0015703E"/>
    <w:rsid w:val="001577D8"/>
    <w:rsid w:val="001578AD"/>
    <w:rsid w:val="00157A6E"/>
    <w:rsid w:val="00157FC3"/>
    <w:rsid w:val="001604DE"/>
    <w:rsid w:val="00160739"/>
    <w:rsid w:val="00160CC7"/>
    <w:rsid w:val="00161055"/>
    <w:rsid w:val="001620D4"/>
    <w:rsid w:val="001621E1"/>
    <w:rsid w:val="001622F7"/>
    <w:rsid w:val="0016271E"/>
    <w:rsid w:val="00162D7A"/>
    <w:rsid w:val="00164C51"/>
    <w:rsid w:val="00164DAB"/>
    <w:rsid w:val="00165BBB"/>
    <w:rsid w:val="0016613F"/>
    <w:rsid w:val="00166215"/>
    <w:rsid w:val="001662F0"/>
    <w:rsid w:val="00166591"/>
    <w:rsid w:val="0016795C"/>
    <w:rsid w:val="00167B9A"/>
    <w:rsid w:val="00167F72"/>
    <w:rsid w:val="00167FBE"/>
    <w:rsid w:val="00170488"/>
    <w:rsid w:val="00170660"/>
    <w:rsid w:val="00171143"/>
    <w:rsid w:val="00172864"/>
    <w:rsid w:val="00172A26"/>
    <w:rsid w:val="00172B82"/>
    <w:rsid w:val="00172EFA"/>
    <w:rsid w:val="00173608"/>
    <w:rsid w:val="00173CAF"/>
    <w:rsid w:val="00173D15"/>
    <w:rsid w:val="001745EC"/>
    <w:rsid w:val="001747B7"/>
    <w:rsid w:val="0017507C"/>
    <w:rsid w:val="00175323"/>
    <w:rsid w:val="00175C30"/>
    <w:rsid w:val="00175F0B"/>
    <w:rsid w:val="00177069"/>
    <w:rsid w:val="001770A8"/>
    <w:rsid w:val="00177229"/>
    <w:rsid w:val="0017775F"/>
    <w:rsid w:val="00177FC1"/>
    <w:rsid w:val="00180669"/>
    <w:rsid w:val="00180E1A"/>
    <w:rsid w:val="00180EED"/>
    <w:rsid w:val="00181206"/>
    <w:rsid w:val="001815A2"/>
    <w:rsid w:val="00181FC1"/>
    <w:rsid w:val="00182299"/>
    <w:rsid w:val="001824E4"/>
    <w:rsid w:val="00182895"/>
    <w:rsid w:val="00182A00"/>
    <w:rsid w:val="00182B3D"/>
    <w:rsid w:val="00182F62"/>
    <w:rsid w:val="00183034"/>
    <w:rsid w:val="001830F7"/>
    <w:rsid w:val="00183767"/>
    <w:rsid w:val="00183EE6"/>
    <w:rsid w:val="00183FB3"/>
    <w:rsid w:val="00184C62"/>
    <w:rsid w:val="0018588A"/>
    <w:rsid w:val="00186E11"/>
    <w:rsid w:val="0018713E"/>
    <w:rsid w:val="00187252"/>
    <w:rsid w:val="00187847"/>
    <w:rsid w:val="00187D5F"/>
    <w:rsid w:val="00190EA3"/>
    <w:rsid w:val="00191142"/>
    <w:rsid w:val="00191355"/>
    <w:rsid w:val="00191C91"/>
    <w:rsid w:val="00191F3B"/>
    <w:rsid w:val="00191FBC"/>
    <w:rsid w:val="0019246D"/>
    <w:rsid w:val="00192DD9"/>
    <w:rsid w:val="00192EDB"/>
    <w:rsid w:val="00193FCA"/>
    <w:rsid w:val="00194339"/>
    <w:rsid w:val="001946FC"/>
    <w:rsid w:val="00194848"/>
    <w:rsid w:val="001958EA"/>
    <w:rsid w:val="00195E0E"/>
    <w:rsid w:val="0019653A"/>
    <w:rsid w:val="001975C4"/>
    <w:rsid w:val="001A0AA0"/>
    <w:rsid w:val="001A0C7B"/>
    <w:rsid w:val="001A1597"/>
    <w:rsid w:val="001A180D"/>
    <w:rsid w:val="001A1BAC"/>
    <w:rsid w:val="001A23CE"/>
    <w:rsid w:val="001A266C"/>
    <w:rsid w:val="001A2C89"/>
    <w:rsid w:val="001A3E96"/>
    <w:rsid w:val="001A5202"/>
    <w:rsid w:val="001A673E"/>
    <w:rsid w:val="001A6F16"/>
    <w:rsid w:val="001A736A"/>
    <w:rsid w:val="001A760F"/>
    <w:rsid w:val="001A7763"/>
    <w:rsid w:val="001B0F4C"/>
    <w:rsid w:val="001B12FB"/>
    <w:rsid w:val="001B1F04"/>
    <w:rsid w:val="001B2039"/>
    <w:rsid w:val="001B344E"/>
    <w:rsid w:val="001B3964"/>
    <w:rsid w:val="001B4191"/>
    <w:rsid w:val="001B4452"/>
    <w:rsid w:val="001B466C"/>
    <w:rsid w:val="001B4F34"/>
    <w:rsid w:val="001B52EC"/>
    <w:rsid w:val="001B5377"/>
    <w:rsid w:val="001B554A"/>
    <w:rsid w:val="001B5C8A"/>
    <w:rsid w:val="001B6564"/>
    <w:rsid w:val="001B691A"/>
    <w:rsid w:val="001B6F6D"/>
    <w:rsid w:val="001C02D8"/>
    <w:rsid w:val="001C04E3"/>
    <w:rsid w:val="001C1627"/>
    <w:rsid w:val="001C1F9D"/>
    <w:rsid w:val="001C2378"/>
    <w:rsid w:val="001C3EE9"/>
    <w:rsid w:val="001C3FA4"/>
    <w:rsid w:val="001C40F9"/>
    <w:rsid w:val="001C4298"/>
    <w:rsid w:val="001C458B"/>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858"/>
    <w:rsid w:val="001D1E24"/>
    <w:rsid w:val="001D2360"/>
    <w:rsid w:val="001D3109"/>
    <w:rsid w:val="001D3313"/>
    <w:rsid w:val="001D332E"/>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D9"/>
    <w:rsid w:val="001D780E"/>
    <w:rsid w:val="001D7B12"/>
    <w:rsid w:val="001E024C"/>
    <w:rsid w:val="001E05C3"/>
    <w:rsid w:val="001E0AD3"/>
    <w:rsid w:val="001E28C6"/>
    <w:rsid w:val="001E2DA4"/>
    <w:rsid w:val="001E327F"/>
    <w:rsid w:val="001E36E4"/>
    <w:rsid w:val="001E379D"/>
    <w:rsid w:val="001E3A3C"/>
    <w:rsid w:val="001E57AF"/>
    <w:rsid w:val="001E5C23"/>
    <w:rsid w:val="001E6CF9"/>
    <w:rsid w:val="001E7504"/>
    <w:rsid w:val="001E76DF"/>
    <w:rsid w:val="001F010D"/>
    <w:rsid w:val="001F1308"/>
    <w:rsid w:val="001F136F"/>
    <w:rsid w:val="001F1525"/>
    <w:rsid w:val="001F1E87"/>
    <w:rsid w:val="001F1EB6"/>
    <w:rsid w:val="001F2E23"/>
    <w:rsid w:val="001F2E3A"/>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6BE0"/>
    <w:rsid w:val="001F6E2D"/>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4032"/>
    <w:rsid w:val="00204BAD"/>
    <w:rsid w:val="00204D60"/>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39F0"/>
    <w:rsid w:val="00224952"/>
    <w:rsid w:val="00224DD2"/>
    <w:rsid w:val="002255DB"/>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1CD"/>
    <w:rsid w:val="0023347A"/>
    <w:rsid w:val="0023374E"/>
    <w:rsid w:val="00234151"/>
    <w:rsid w:val="00234F8C"/>
    <w:rsid w:val="00235421"/>
    <w:rsid w:val="00235542"/>
    <w:rsid w:val="00235C72"/>
    <w:rsid w:val="0023619B"/>
    <w:rsid w:val="002362D7"/>
    <w:rsid w:val="002369B0"/>
    <w:rsid w:val="00236AD8"/>
    <w:rsid w:val="002377F3"/>
    <w:rsid w:val="00237954"/>
    <w:rsid w:val="002401F5"/>
    <w:rsid w:val="00240E54"/>
    <w:rsid w:val="00241029"/>
    <w:rsid w:val="00241365"/>
    <w:rsid w:val="00241896"/>
    <w:rsid w:val="002424CA"/>
    <w:rsid w:val="002425EB"/>
    <w:rsid w:val="00243B94"/>
    <w:rsid w:val="0024478A"/>
    <w:rsid w:val="00244CDA"/>
    <w:rsid w:val="002451C5"/>
    <w:rsid w:val="002458D8"/>
    <w:rsid w:val="00245B99"/>
    <w:rsid w:val="00245F1F"/>
    <w:rsid w:val="0024623B"/>
    <w:rsid w:val="00246245"/>
    <w:rsid w:val="0024663B"/>
    <w:rsid w:val="00247103"/>
    <w:rsid w:val="00247232"/>
    <w:rsid w:val="002479DE"/>
    <w:rsid w:val="00250067"/>
    <w:rsid w:val="002502C0"/>
    <w:rsid w:val="002512BA"/>
    <w:rsid w:val="002516DE"/>
    <w:rsid w:val="00251716"/>
    <w:rsid w:val="00251F81"/>
    <w:rsid w:val="0025263A"/>
    <w:rsid w:val="00252BE0"/>
    <w:rsid w:val="00252E03"/>
    <w:rsid w:val="00253212"/>
    <w:rsid w:val="00253588"/>
    <w:rsid w:val="00253D3E"/>
    <w:rsid w:val="00253ED7"/>
    <w:rsid w:val="00254073"/>
    <w:rsid w:val="00254161"/>
    <w:rsid w:val="00254165"/>
    <w:rsid w:val="002546F4"/>
    <w:rsid w:val="002551D0"/>
    <w:rsid w:val="00255374"/>
    <w:rsid w:val="002571C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D9"/>
    <w:rsid w:val="00265182"/>
    <w:rsid w:val="002651FB"/>
    <w:rsid w:val="0026538C"/>
    <w:rsid w:val="00265781"/>
    <w:rsid w:val="00266B13"/>
    <w:rsid w:val="00266CDC"/>
    <w:rsid w:val="00266DED"/>
    <w:rsid w:val="0026725F"/>
    <w:rsid w:val="00267486"/>
    <w:rsid w:val="00270728"/>
    <w:rsid w:val="00270B47"/>
    <w:rsid w:val="00270D42"/>
    <w:rsid w:val="00270EAC"/>
    <w:rsid w:val="0027195D"/>
    <w:rsid w:val="002721CE"/>
    <w:rsid w:val="00272AC2"/>
    <w:rsid w:val="00272B03"/>
    <w:rsid w:val="0027301B"/>
    <w:rsid w:val="00273220"/>
    <w:rsid w:val="002733E2"/>
    <w:rsid w:val="00273D8E"/>
    <w:rsid w:val="00274587"/>
    <w:rsid w:val="002748D1"/>
    <w:rsid w:val="002749BA"/>
    <w:rsid w:val="002750B1"/>
    <w:rsid w:val="002751CC"/>
    <w:rsid w:val="00275579"/>
    <w:rsid w:val="00276407"/>
    <w:rsid w:val="0027652C"/>
    <w:rsid w:val="00276A35"/>
    <w:rsid w:val="00276BAC"/>
    <w:rsid w:val="0027777F"/>
    <w:rsid w:val="00277835"/>
    <w:rsid w:val="00277D9A"/>
    <w:rsid w:val="00280060"/>
    <w:rsid w:val="00280603"/>
    <w:rsid w:val="00280AB1"/>
    <w:rsid w:val="00283606"/>
    <w:rsid w:val="00284A05"/>
    <w:rsid w:val="00284BAE"/>
    <w:rsid w:val="00284CA2"/>
    <w:rsid w:val="00284CFD"/>
    <w:rsid w:val="00284DCC"/>
    <w:rsid w:val="0028570C"/>
    <w:rsid w:val="002859AF"/>
    <w:rsid w:val="002869C3"/>
    <w:rsid w:val="00286AE7"/>
    <w:rsid w:val="00287243"/>
    <w:rsid w:val="00290647"/>
    <w:rsid w:val="002907F8"/>
    <w:rsid w:val="002911FB"/>
    <w:rsid w:val="00291385"/>
    <w:rsid w:val="00291422"/>
    <w:rsid w:val="0029237F"/>
    <w:rsid w:val="002923CB"/>
    <w:rsid w:val="00292715"/>
    <w:rsid w:val="00293E57"/>
    <w:rsid w:val="002947D1"/>
    <w:rsid w:val="002948DF"/>
    <w:rsid w:val="00294D90"/>
    <w:rsid w:val="00295765"/>
    <w:rsid w:val="002958A0"/>
    <w:rsid w:val="00296A48"/>
    <w:rsid w:val="00297609"/>
    <w:rsid w:val="00297706"/>
    <w:rsid w:val="00297A0F"/>
    <w:rsid w:val="00297BF6"/>
    <w:rsid w:val="002A0650"/>
    <w:rsid w:val="002A0855"/>
    <w:rsid w:val="002A0BF9"/>
    <w:rsid w:val="002A0F99"/>
    <w:rsid w:val="002A194A"/>
    <w:rsid w:val="002A1E92"/>
    <w:rsid w:val="002A204D"/>
    <w:rsid w:val="002A22C5"/>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687"/>
    <w:rsid w:val="002C099C"/>
    <w:rsid w:val="002C0A53"/>
    <w:rsid w:val="002C0B74"/>
    <w:rsid w:val="002C0C8B"/>
    <w:rsid w:val="002C0CBB"/>
    <w:rsid w:val="002C1201"/>
    <w:rsid w:val="002C13F0"/>
    <w:rsid w:val="002C1460"/>
    <w:rsid w:val="002C195E"/>
    <w:rsid w:val="002C1EAB"/>
    <w:rsid w:val="002C20F2"/>
    <w:rsid w:val="002C24E7"/>
    <w:rsid w:val="002C274A"/>
    <w:rsid w:val="002C27AF"/>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27BC"/>
    <w:rsid w:val="002D3BBC"/>
    <w:rsid w:val="002D438A"/>
    <w:rsid w:val="002D5391"/>
    <w:rsid w:val="002D5738"/>
    <w:rsid w:val="002D5E53"/>
    <w:rsid w:val="002D6104"/>
    <w:rsid w:val="002D73BB"/>
    <w:rsid w:val="002E0319"/>
    <w:rsid w:val="002E072D"/>
    <w:rsid w:val="002E1740"/>
    <w:rsid w:val="002E179B"/>
    <w:rsid w:val="002E1C9E"/>
    <w:rsid w:val="002E206B"/>
    <w:rsid w:val="002E257B"/>
    <w:rsid w:val="002E27DE"/>
    <w:rsid w:val="002E2A77"/>
    <w:rsid w:val="002E36EC"/>
    <w:rsid w:val="002E3C65"/>
    <w:rsid w:val="002E3F5B"/>
    <w:rsid w:val="002E429F"/>
    <w:rsid w:val="002E4362"/>
    <w:rsid w:val="002E451A"/>
    <w:rsid w:val="002E4709"/>
    <w:rsid w:val="002E4F58"/>
    <w:rsid w:val="002E63CF"/>
    <w:rsid w:val="002E63D9"/>
    <w:rsid w:val="002E640E"/>
    <w:rsid w:val="002E70B8"/>
    <w:rsid w:val="002F0651"/>
    <w:rsid w:val="002F0C28"/>
    <w:rsid w:val="002F18E7"/>
    <w:rsid w:val="002F20EC"/>
    <w:rsid w:val="002F2E0B"/>
    <w:rsid w:val="002F3796"/>
    <w:rsid w:val="002F38FA"/>
    <w:rsid w:val="002F3CDE"/>
    <w:rsid w:val="002F55FD"/>
    <w:rsid w:val="002F574C"/>
    <w:rsid w:val="002F5DD6"/>
    <w:rsid w:val="002F5FEA"/>
    <w:rsid w:val="002F63E7"/>
    <w:rsid w:val="002F7BE3"/>
    <w:rsid w:val="002F7E6A"/>
    <w:rsid w:val="00300165"/>
    <w:rsid w:val="003010CF"/>
    <w:rsid w:val="00301872"/>
    <w:rsid w:val="00303440"/>
    <w:rsid w:val="00303BAB"/>
    <w:rsid w:val="003046A7"/>
    <w:rsid w:val="00304D9B"/>
    <w:rsid w:val="00304F85"/>
    <w:rsid w:val="0030568A"/>
    <w:rsid w:val="00305FF9"/>
    <w:rsid w:val="0030620E"/>
    <w:rsid w:val="003064AF"/>
    <w:rsid w:val="00306E6B"/>
    <w:rsid w:val="003077BA"/>
    <w:rsid w:val="00307CCF"/>
    <w:rsid w:val="003100C8"/>
    <w:rsid w:val="00311161"/>
    <w:rsid w:val="00311F68"/>
    <w:rsid w:val="00312400"/>
    <w:rsid w:val="00312739"/>
    <w:rsid w:val="00312B65"/>
    <w:rsid w:val="00312D10"/>
    <w:rsid w:val="00312FFE"/>
    <w:rsid w:val="00314403"/>
    <w:rsid w:val="0031571B"/>
    <w:rsid w:val="003157DF"/>
    <w:rsid w:val="0031684D"/>
    <w:rsid w:val="00317384"/>
    <w:rsid w:val="003178DA"/>
    <w:rsid w:val="00317DB8"/>
    <w:rsid w:val="003201BA"/>
    <w:rsid w:val="00320618"/>
    <w:rsid w:val="00320670"/>
    <w:rsid w:val="0032100B"/>
    <w:rsid w:val="00321BD7"/>
    <w:rsid w:val="00321C8F"/>
    <w:rsid w:val="0032260F"/>
    <w:rsid w:val="003228DA"/>
    <w:rsid w:val="003235B4"/>
    <w:rsid w:val="00323D6B"/>
    <w:rsid w:val="00323E39"/>
    <w:rsid w:val="00324B3A"/>
    <w:rsid w:val="00325751"/>
    <w:rsid w:val="003258DF"/>
    <w:rsid w:val="00325C45"/>
    <w:rsid w:val="003263F6"/>
    <w:rsid w:val="0032661C"/>
    <w:rsid w:val="00326739"/>
    <w:rsid w:val="00326957"/>
    <w:rsid w:val="003269BE"/>
    <w:rsid w:val="00326AE2"/>
    <w:rsid w:val="00327316"/>
    <w:rsid w:val="003277EB"/>
    <w:rsid w:val="00330622"/>
    <w:rsid w:val="00331426"/>
    <w:rsid w:val="003314CE"/>
    <w:rsid w:val="0033171D"/>
    <w:rsid w:val="003317B3"/>
    <w:rsid w:val="00331FC2"/>
    <w:rsid w:val="00331FC3"/>
    <w:rsid w:val="00332037"/>
    <w:rsid w:val="0033334C"/>
    <w:rsid w:val="003336B3"/>
    <w:rsid w:val="003346BC"/>
    <w:rsid w:val="00334F39"/>
    <w:rsid w:val="003358A8"/>
    <w:rsid w:val="00335B75"/>
    <w:rsid w:val="00335D8C"/>
    <w:rsid w:val="00336072"/>
    <w:rsid w:val="003363A1"/>
    <w:rsid w:val="0033653A"/>
    <w:rsid w:val="00337D04"/>
    <w:rsid w:val="00340700"/>
    <w:rsid w:val="00340F94"/>
    <w:rsid w:val="003420DD"/>
    <w:rsid w:val="0034226D"/>
    <w:rsid w:val="00342972"/>
    <w:rsid w:val="00342FDD"/>
    <w:rsid w:val="00343BA3"/>
    <w:rsid w:val="00343E14"/>
    <w:rsid w:val="0034429B"/>
    <w:rsid w:val="00344866"/>
    <w:rsid w:val="00344F2F"/>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48D8"/>
    <w:rsid w:val="00354A49"/>
    <w:rsid w:val="003554CA"/>
    <w:rsid w:val="003558C2"/>
    <w:rsid w:val="00355B83"/>
    <w:rsid w:val="00357DF4"/>
    <w:rsid w:val="00360180"/>
    <w:rsid w:val="00360232"/>
    <w:rsid w:val="003602D3"/>
    <w:rsid w:val="003602E0"/>
    <w:rsid w:val="00360D01"/>
    <w:rsid w:val="0036209C"/>
    <w:rsid w:val="00362569"/>
    <w:rsid w:val="00362AD1"/>
    <w:rsid w:val="00362D90"/>
    <w:rsid w:val="00362EAF"/>
    <w:rsid w:val="003636CD"/>
    <w:rsid w:val="00363B33"/>
    <w:rsid w:val="0036487C"/>
    <w:rsid w:val="00364DBB"/>
    <w:rsid w:val="00365411"/>
    <w:rsid w:val="00365FA2"/>
    <w:rsid w:val="00366C69"/>
    <w:rsid w:val="00367441"/>
    <w:rsid w:val="003675C3"/>
    <w:rsid w:val="00367B1D"/>
    <w:rsid w:val="00370E4F"/>
    <w:rsid w:val="00371215"/>
    <w:rsid w:val="003722D9"/>
    <w:rsid w:val="003726C2"/>
    <w:rsid w:val="00372F0D"/>
    <w:rsid w:val="00374059"/>
    <w:rsid w:val="00374145"/>
    <w:rsid w:val="00374F09"/>
    <w:rsid w:val="0037535B"/>
    <w:rsid w:val="0037552D"/>
    <w:rsid w:val="00375588"/>
    <w:rsid w:val="003756DB"/>
    <w:rsid w:val="003770BB"/>
    <w:rsid w:val="003775B5"/>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90017"/>
    <w:rsid w:val="003901A3"/>
    <w:rsid w:val="0039072F"/>
    <w:rsid w:val="00391481"/>
    <w:rsid w:val="00391C81"/>
    <w:rsid w:val="003920AB"/>
    <w:rsid w:val="003929FC"/>
    <w:rsid w:val="003934F8"/>
    <w:rsid w:val="003940CE"/>
    <w:rsid w:val="0039545B"/>
    <w:rsid w:val="003959CB"/>
    <w:rsid w:val="003969FB"/>
    <w:rsid w:val="00397C1D"/>
    <w:rsid w:val="003A0559"/>
    <w:rsid w:val="003A1374"/>
    <w:rsid w:val="003A1733"/>
    <w:rsid w:val="003A180F"/>
    <w:rsid w:val="003A18DD"/>
    <w:rsid w:val="003A20C8"/>
    <w:rsid w:val="003A24C4"/>
    <w:rsid w:val="003A2825"/>
    <w:rsid w:val="003A2AF3"/>
    <w:rsid w:val="003A2C29"/>
    <w:rsid w:val="003A2EC3"/>
    <w:rsid w:val="003A36F2"/>
    <w:rsid w:val="003A3D39"/>
    <w:rsid w:val="003A3EC7"/>
    <w:rsid w:val="003A40B4"/>
    <w:rsid w:val="003A4708"/>
    <w:rsid w:val="003A6F03"/>
    <w:rsid w:val="003A7834"/>
    <w:rsid w:val="003B074D"/>
    <w:rsid w:val="003B0B5B"/>
    <w:rsid w:val="003B0E79"/>
    <w:rsid w:val="003B1382"/>
    <w:rsid w:val="003B19A2"/>
    <w:rsid w:val="003B2150"/>
    <w:rsid w:val="003B218B"/>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1012"/>
    <w:rsid w:val="003C11C9"/>
    <w:rsid w:val="003C1229"/>
    <w:rsid w:val="003C1FD4"/>
    <w:rsid w:val="003C213D"/>
    <w:rsid w:val="003C25AD"/>
    <w:rsid w:val="003C2D21"/>
    <w:rsid w:val="003C2D9F"/>
    <w:rsid w:val="003C340F"/>
    <w:rsid w:val="003C55BB"/>
    <w:rsid w:val="003C55BE"/>
    <w:rsid w:val="003C588D"/>
    <w:rsid w:val="003C5E6B"/>
    <w:rsid w:val="003C70D0"/>
    <w:rsid w:val="003C7277"/>
    <w:rsid w:val="003C75A5"/>
    <w:rsid w:val="003C7AD7"/>
    <w:rsid w:val="003D0D2F"/>
    <w:rsid w:val="003D0ED6"/>
    <w:rsid w:val="003D0FC3"/>
    <w:rsid w:val="003D1176"/>
    <w:rsid w:val="003D22CE"/>
    <w:rsid w:val="003D27EB"/>
    <w:rsid w:val="003D2C1D"/>
    <w:rsid w:val="003D2C34"/>
    <w:rsid w:val="003D3848"/>
    <w:rsid w:val="003D3DDD"/>
    <w:rsid w:val="003D45DC"/>
    <w:rsid w:val="003D5450"/>
    <w:rsid w:val="003D55D3"/>
    <w:rsid w:val="003D56CA"/>
    <w:rsid w:val="003D5CBF"/>
    <w:rsid w:val="003D66D2"/>
    <w:rsid w:val="003D7326"/>
    <w:rsid w:val="003E07AE"/>
    <w:rsid w:val="003E0C79"/>
    <w:rsid w:val="003E0FF2"/>
    <w:rsid w:val="003E14FC"/>
    <w:rsid w:val="003E2976"/>
    <w:rsid w:val="003E34DB"/>
    <w:rsid w:val="003E3CD7"/>
    <w:rsid w:val="003E451B"/>
    <w:rsid w:val="003E4858"/>
    <w:rsid w:val="003E533F"/>
    <w:rsid w:val="003E6316"/>
    <w:rsid w:val="003E663E"/>
    <w:rsid w:val="003E6884"/>
    <w:rsid w:val="003E6AC5"/>
    <w:rsid w:val="003E7832"/>
    <w:rsid w:val="003E7930"/>
    <w:rsid w:val="003F0096"/>
    <w:rsid w:val="003F0850"/>
    <w:rsid w:val="003F0C79"/>
    <w:rsid w:val="003F0D12"/>
    <w:rsid w:val="003F0E59"/>
    <w:rsid w:val="003F160C"/>
    <w:rsid w:val="003F200F"/>
    <w:rsid w:val="003F2563"/>
    <w:rsid w:val="003F2E6C"/>
    <w:rsid w:val="003F324F"/>
    <w:rsid w:val="003F33BC"/>
    <w:rsid w:val="003F3D4E"/>
    <w:rsid w:val="003F3E0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1F84"/>
    <w:rsid w:val="0040201D"/>
    <w:rsid w:val="004020D4"/>
    <w:rsid w:val="004021B6"/>
    <w:rsid w:val="00402537"/>
    <w:rsid w:val="004025A6"/>
    <w:rsid w:val="00403178"/>
    <w:rsid w:val="00403943"/>
    <w:rsid w:val="00403AA3"/>
    <w:rsid w:val="00403EF6"/>
    <w:rsid w:val="004047C4"/>
    <w:rsid w:val="00404B58"/>
    <w:rsid w:val="004052DF"/>
    <w:rsid w:val="00405491"/>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C65"/>
    <w:rsid w:val="0041570F"/>
    <w:rsid w:val="004158F0"/>
    <w:rsid w:val="00415D76"/>
    <w:rsid w:val="00416665"/>
    <w:rsid w:val="00416A67"/>
    <w:rsid w:val="00416ACB"/>
    <w:rsid w:val="00416C84"/>
    <w:rsid w:val="00417FD1"/>
    <w:rsid w:val="0042110B"/>
    <w:rsid w:val="00421DCF"/>
    <w:rsid w:val="00422341"/>
    <w:rsid w:val="004225FC"/>
    <w:rsid w:val="004229E8"/>
    <w:rsid w:val="00423641"/>
    <w:rsid w:val="00425129"/>
    <w:rsid w:val="00426266"/>
    <w:rsid w:val="0042661A"/>
    <w:rsid w:val="00426D45"/>
    <w:rsid w:val="00426FDD"/>
    <w:rsid w:val="004276D5"/>
    <w:rsid w:val="00427864"/>
    <w:rsid w:val="00427DD0"/>
    <w:rsid w:val="00430222"/>
    <w:rsid w:val="00430A2D"/>
    <w:rsid w:val="00430CB9"/>
    <w:rsid w:val="00431359"/>
    <w:rsid w:val="0043136D"/>
    <w:rsid w:val="00431505"/>
    <w:rsid w:val="00431526"/>
    <w:rsid w:val="00431867"/>
    <w:rsid w:val="00431AF0"/>
    <w:rsid w:val="0043213A"/>
    <w:rsid w:val="00432979"/>
    <w:rsid w:val="004330F4"/>
    <w:rsid w:val="00433514"/>
    <w:rsid w:val="00433590"/>
    <w:rsid w:val="0043393D"/>
    <w:rsid w:val="004344C7"/>
    <w:rsid w:val="004349BF"/>
    <w:rsid w:val="00434A99"/>
    <w:rsid w:val="00434F8C"/>
    <w:rsid w:val="00435274"/>
    <w:rsid w:val="004352AD"/>
    <w:rsid w:val="0043545D"/>
    <w:rsid w:val="004359D3"/>
    <w:rsid w:val="00435FE2"/>
    <w:rsid w:val="00436CBD"/>
    <w:rsid w:val="00436DBE"/>
    <w:rsid w:val="00436E2F"/>
    <w:rsid w:val="00436EAB"/>
    <w:rsid w:val="0043723F"/>
    <w:rsid w:val="00437304"/>
    <w:rsid w:val="00437A81"/>
    <w:rsid w:val="00441D8F"/>
    <w:rsid w:val="00442203"/>
    <w:rsid w:val="0044242A"/>
    <w:rsid w:val="004428F5"/>
    <w:rsid w:val="004450B8"/>
    <w:rsid w:val="00445E06"/>
    <w:rsid w:val="00445FD3"/>
    <w:rsid w:val="004461D9"/>
    <w:rsid w:val="00446AC6"/>
    <w:rsid w:val="0044759B"/>
    <w:rsid w:val="00447F54"/>
    <w:rsid w:val="00450B7E"/>
    <w:rsid w:val="0045136B"/>
    <w:rsid w:val="00451C7E"/>
    <w:rsid w:val="00453BB6"/>
    <w:rsid w:val="00453CAA"/>
    <w:rsid w:val="0045405B"/>
    <w:rsid w:val="0045419D"/>
    <w:rsid w:val="00455068"/>
    <w:rsid w:val="00455113"/>
    <w:rsid w:val="00456421"/>
    <w:rsid w:val="00456DAB"/>
    <w:rsid w:val="00456F21"/>
    <w:rsid w:val="004574AC"/>
    <w:rsid w:val="00457B3D"/>
    <w:rsid w:val="00460B64"/>
    <w:rsid w:val="00460CC3"/>
    <w:rsid w:val="00460E86"/>
    <w:rsid w:val="00461B36"/>
    <w:rsid w:val="00461BC2"/>
    <w:rsid w:val="00461F53"/>
    <w:rsid w:val="0046294A"/>
    <w:rsid w:val="00463872"/>
    <w:rsid w:val="004640B2"/>
    <w:rsid w:val="004646B4"/>
    <w:rsid w:val="00464A88"/>
    <w:rsid w:val="004651A0"/>
    <w:rsid w:val="0046592E"/>
    <w:rsid w:val="00466532"/>
    <w:rsid w:val="00466824"/>
    <w:rsid w:val="00467488"/>
    <w:rsid w:val="00467841"/>
    <w:rsid w:val="004703C9"/>
    <w:rsid w:val="0047083E"/>
    <w:rsid w:val="00470EB5"/>
    <w:rsid w:val="00471125"/>
    <w:rsid w:val="00471A6A"/>
    <w:rsid w:val="004722E2"/>
    <w:rsid w:val="0047286B"/>
    <w:rsid w:val="00472D2D"/>
    <w:rsid w:val="00472E27"/>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FBC"/>
    <w:rsid w:val="0048021B"/>
    <w:rsid w:val="00480701"/>
    <w:rsid w:val="004807FB"/>
    <w:rsid w:val="00480988"/>
    <w:rsid w:val="00480E05"/>
    <w:rsid w:val="00481239"/>
    <w:rsid w:val="00481722"/>
    <w:rsid w:val="00481893"/>
    <w:rsid w:val="00482158"/>
    <w:rsid w:val="00482BBE"/>
    <w:rsid w:val="004831F2"/>
    <w:rsid w:val="00483A12"/>
    <w:rsid w:val="00483AD9"/>
    <w:rsid w:val="00483CD7"/>
    <w:rsid w:val="00484A77"/>
    <w:rsid w:val="0048537A"/>
    <w:rsid w:val="0048540F"/>
    <w:rsid w:val="00485970"/>
    <w:rsid w:val="00485BE0"/>
    <w:rsid w:val="00485C0D"/>
    <w:rsid w:val="00485FA3"/>
    <w:rsid w:val="00486575"/>
    <w:rsid w:val="004866D0"/>
    <w:rsid w:val="0048673B"/>
    <w:rsid w:val="00486936"/>
    <w:rsid w:val="00486F91"/>
    <w:rsid w:val="004873FB"/>
    <w:rsid w:val="00491286"/>
    <w:rsid w:val="00493040"/>
    <w:rsid w:val="004933BF"/>
    <w:rsid w:val="00493DF1"/>
    <w:rsid w:val="00494242"/>
    <w:rsid w:val="00494E8E"/>
    <w:rsid w:val="004951AE"/>
    <w:rsid w:val="004955BC"/>
    <w:rsid w:val="00495663"/>
    <w:rsid w:val="00495A8A"/>
    <w:rsid w:val="00495D63"/>
    <w:rsid w:val="0049648F"/>
    <w:rsid w:val="00496606"/>
    <w:rsid w:val="00496F05"/>
    <w:rsid w:val="004971E9"/>
    <w:rsid w:val="00497319"/>
    <w:rsid w:val="00497370"/>
    <w:rsid w:val="004A02A2"/>
    <w:rsid w:val="004A0F39"/>
    <w:rsid w:val="004A22EC"/>
    <w:rsid w:val="004A251F"/>
    <w:rsid w:val="004A391A"/>
    <w:rsid w:val="004A3BF1"/>
    <w:rsid w:val="004A3E42"/>
    <w:rsid w:val="004A4162"/>
    <w:rsid w:val="004A4715"/>
    <w:rsid w:val="004A4B2F"/>
    <w:rsid w:val="004A4C34"/>
    <w:rsid w:val="004A5046"/>
    <w:rsid w:val="004A565E"/>
    <w:rsid w:val="004A5AE6"/>
    <w:rsid w:val="004A5DF3"/>
    <w:rsid w:val="004A6134"/>
    <w:rsid w:val="004A649C"/>
    <w:rsid w:val="004A64DA"/>
    <w:rsid w:val="004A6667"/>
    <w:rsid w:val="004A7092"/>
    <w:rsid w:val="004A77FF"/>
    <w:rsid w:val="004B1A2F"/>
    <w:rsid w:val="004B2118"/>
    <w:rsid w:val="004B27A1"/>
    <w:rsid w:val="004B49E6"/>
    <w:rsid w:val="004B4AF4"/>
    <w:rsid w:val="004B4D69"/>
    <w:rsid w:val="004B4EE2"/>
    <w:rsid w:val="004B5035"/>
    <w:rsid w:val="004B6CF7"/>
    <w:rsid w:val="004B7786"/>
    <w:rsid w:val="004B77A7"/>
    <w:rsid w:val="004C01A8"/>
    <w:rsid w:val="004C0FC1"/>
    <w:rsid w:val="004C105D"/>
    <w:rsid w:val="004C179D"/>
    <w:rsid w:val="004C1840"/>
    <w:rsid w:val="004C1AE5"/>
    <w:rsid w:val="004C1B6E"/>
    <w:rsid w:val="004C24C9"/>
    <w:rsid w:val="004C31B6"/>
    <w:rsid w:val="004C37B1"/>
    <w:rsid w:val="004C3D7E"/>
    <w:rsid w:val="004C45B8"/>
    <w:rsid w:val="004C5319"/>
    <w:rsid w:val="004C57C2"/>
    <w:rsid w:val="004C621F"/>
    <w:rsid w:val="004C7948"/>
    <w:rsid w:val="004C7BB8"/>
    <w:rsid w:val="004C7C60"/>
    <w:rsid w:val="004D0D2B"/>
    <w:rsid w:val="004D0DFE"/>
    <w:rsid w:val="004D1D91"/>
    <w:rsid w:val="004D22C3"/>
    <w:rsid w:val="004D2A18"/>
    <w:rsid w:val="004D3F82"/>
    <w:rsid w:val="004D45B6"/>
    <w:rsid w:val="004D495C"/>
    <w:rsid w:val="004D5172"/>
    <w:rsid w:val="004D5555"/>
    <w:rsid w:val="004D5B61"/>
    <w:rsid w:val="004D655D"/>
    <w:rsid w:val="004D6F4D"/>
    <w:rsid w:val="004D6F95"/>
    <w:rsid w:val="004D717B"/>
    <w:rsid w:val="004D72FE"/>
    <w:rsid w:val="004D7E91"/>
    <w:rsid w:val="004D7EA1"/>
    <w:rsid w:val="004E003A"/>
    <w:rsid w:val="004E0743"/>
    <w:rsid w:val="004E0768"/>
    <w:rsid w:val="004E08A0"/>
    <w:rsid w:val="004E0AF9"/>
    <w:rsid w:val="004E0D32"/>
    <w:rsid w:val="004E0D90"/>
    <w:rsid w:val="004E10BC"/>
    <w:rsid w:val="004E13F9"/>
    <w:rsid w:val="004E147B"/>
    <w:rsid w:val="004E1A31"/>
    <w:rsid w:val="004E2554"/>
    <w:rsid w:val="004E2DE0"/>
    <w:rsid w:val="004E309B"/>
    <w:rsid w:val="004E364E"/>
    <w:rsid w:val="004E36EB"/>
    <w:rsid w:val="004E3802"/>
    <w:rsid w:val="004E39C9"/>
    <w:rsid w:val="004E4060"/>
    <w:rsid w:val="004E409A"/>
    <w:rsid w:val="004E633B"/>
    <w:rsid w:val="004E6987"/>
    <w:rsid w:val="004E755B"/>
    <w:rsid w:val="004F0FB9"/>
    <w:rsid w:val="004F2F7E"/>
    <w:rsid w:val="004F32B5"/>
    <w:rsid w:val="004F407E"/>
    <w:rsid w:val="004F547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2EDF"/>
    <w:rsid w:val="0050391E"/>
    <w:rsid w:val="00503CC0"/>
    <w:rsid w:val="00504140"/>
    <w:rsid w:val="00504BC1"/>
    <w:rsid w:val="00504CAB"/>
    <w:rsid w:val="00505100"/>
    <w:rsid w:val="00505134"/>
    <w:rsid w:val="00505C04"/>
    <w:rsid w:val="00506850"/>
    <w:rsid w:val="0050697F"/>
    <w:rsid w:val="00507765"/>
    <w:rsid w:val="00510470"/>
    <w:rsid w:val="00510979"/>
    <w:rsid w:val="00511067"/>
    <w:rsid w:val="00511D15"/>
    <w:rsid w:val="00511F15"/>
    <w:rsid w:val="00512073"/>
    <w:rsid w:val="005128F7"/>
    <w:rsid w:val="0051316B"/>
    <w:rsid w:val="0051318C"/>
    <w:rsid w:val="00513F37"/>
    <w:rsid w:val="00513FD8"/>
    <w:rsid w:val="005142CD"/>
    <w:rsid w:val="005143C9"/>
    <w:rsid w:val="005157A9"/>
    <w:rsid w:val="00516ADC"/>
    <w:rsid w:val="00516FD1"/>
    <w:rsid w:val="005173A7"/>
    <w:rsid w:val="005177E1"/>
    <w:rsid w:val="00517B8E"/>
    <w:rsid w:val="00520954"/>
    <w:rsid w:val="00520C0A"/>
    <w:rsid w:val="005215F7"/>
    <w:rsid w:val="005218B6"/>
    <w:rsid w:val="0052224D"/>
    <w:rsid w:val="00522589"/>
    <w:rsid w:val="00523F87"/>
    <w:rsid w:val="00524324"/>
    <w:rsid w:val="00524545"/>
    <w:rsid w:val="00524653"/>
    <w:rsid w:val="005251EF"/>
    <w:rsid w:val="005255BF"/>
    <w:rsid w:val="005257DE"/>
    <w:rsid w:val="00525D65"/>
    <w:rsid w:val="005267BF"/>
    <w:rsid w:val="00526C72"/>
    <w:rsid w:val="005270BB"/>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C1E"/>
    <w:rsid w:val="005411DB"/>
    <w:rsid w:val="0054134E"/>
    <w:rsid w:val="005419EC"/>
    <w:rsid w:val="005420D5"/>
    <w:rsid w:val="00542ABB"/>
    <w:rsid w:val="0054343A"/>
    <w:rsid w:val="00543974"/>
    <w:rsid w:val="00543A5B"/>
    <w:rsid w:val="00543EBF"/>
    <w:rsid w:val="00544ABA"/>
    <w:rsid w:val="0054593A"/>
    <w:rsid w:val="005461DB"/>
    <w:rsid w:val="005467FB"/>
    <w:rsid w:val="00546AE9"/>
    <w:rsid w:val="00546EA0"/>
    <w:rsid w:val="00547989"/>
    <w:rsid w:val="0055062E"/>
    <w:rsid w:val="00550CD4"/>
    <w:rsid w:val="00550F4A"/>
    <w:rsid w:val="00551320"/>
    <w:rsid w:val="005518A4"/>
    <w:rsid w:val="00552768"/>
    <w:rsid w:val="00552935"/>
    <w:rsid w:val="00552D5C"/>
    <w:rsid w:val="00553127"/>
    <w:rsid w:val="00553794"/>
    <w:rsid w:val="005537D5"/>
    <w:rsid w:val="00553C93"/>
    <w:rsid w:val="005549D2"/>
    <w:rsid w:val="00554BE7"/>
    <w:rsid w:val="00554FC3"/>
    <w:rsid w:val="005553D2"/>
    <w:rsid w:val="005559EB"/>
    <w:rsid w:val="00556081"/>
    <w:rsid w:val="00556D68"/>
    <w:rsid w:val="00557173"/>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38D4"/>
    <w:rsid w:val="00563F47"/>
    <w:rsid w:val="00564BE9"/>
    <w:rsid w:val="005654BB"/>
    <w:rsid w:val="005656ED"/>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F5"/>
    <w:rsid w:val="00572760"/>
    <w:rsid w:val="00573EFE"/>
    <w:rsid w:val="005743DE"/>
    <w:rsid w:val="00574942"/>
    <w:rsid w:val="00574F3F"/>
    <w:rsid w:val="0057562C"/>
    <w:rsid w:val="005759F6"/>
    <w:rsid w:val="00575E3E"/>
    <w:rsid w:val="005765F5"/>
    <w:rsid w:val="00576D6C"/>
    <w:rsid w:val="00577662"/>
    <w:rsid w:val="00577979"/>
    <w:rsid w:val="00577A2E"/>
    <w:rsid w:val="00580634"/>
    <w:rsid w:val="00580E48"/>
    <w:rsid w:val="00580F0A"/>
    <w:rsid w:val="005811D2"/>
    <w:rsid w:val="00581246"/>
    <w:rsid w:val="00581CB8"/>
    <w:rsid w:val="00582169"/>
    <w:rsid w:val="00582C3A"/>
    <w:rsid w:val="00582E1A"/>
    <w:rsid w:val="00583147"/>
    <w:rsid w:val="0058339A"/>
    <w:rsid w:val="005834D6"/>
    <w:rsid w:val="0058429F"/>
    <w:rsid w:val="00584416"/>
    <w:rsid w:val="00584B39"/>
    <w:rsid w:val="00585028"/>
    <w:rsid w:val="005854D1"/>
    <w:rsid w:val="00585E5F"/>
    <w:rsid w:val="00585F5B"/>
    <w:rsid w:val="0058620A"/>
    <w:rsid w:val="0058708C"/>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204"/>
    <w:rsid w:val="00596B9C"/>
    <w:rsid w:val="005A054D"/>
    <w:rsid w:val="005A0A46"/>
    <w:rsid w:val="005A10B9"/>
    <w:rsid w:val="005A11EA"/>
    <w:rsid w:val="005A1733"/>
    <w:rsid w:val="005A269F"/>
    <w:rsid w:val="005A305E"/>
    <w:rsid w:val="005A30BB"/>
    <w:rsid w:val="005A311A"/>
    <w:rsid w:val="005A3887"/>
    <w:rsid w:val="005A3C07"/>
    <w:rsid w:val="005A3E75"/>
    <w:rsid w:val="005A4A85"/>
    <w:rsid w:val="005A6B98"/>
    <w:rsid w:val="005A711A"/>
    <w:rsid w:val="005A74E0"/>
    <w:rsid w:val="005B00DF"/>
    <w:rsid w:val="005B0542"/>
    <w:rsid w:val="005B06BC"/>
    <w:rsid w:val="005B2225"/>
    <w:rsid w:val="005B2354"/>
    <w:rsid w:val="005B2799"/>
    <w:rsid w:val="005B2B77"/>
    <w:rsid w:val="005B304D"/>
    <w:rsid w:val="005B3D4A"/>
    <w:rsid w:val="005B4C33"/>
    <w:rsid w:val="005B4D87"/>
    <w:rsid w:val="005B668A"/>
    <w:rsid w:val="005B6967"/>
    <w:rsid w:val="005B6EE1"/>
    <w:rsid w:val="005B7DD1"/>
    <w:rsid w:val="005C00A0"/>
    <w:rsid w:val="005C04DA"/>
    <w:rsid w:val="005C07BB"/>
    <w:rsid w:val="005C1333"/>
    <w:rsid w:val="005C28FA"/>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6CC"/>
    <w:rsid w:val="005D2BDE"/>
    <w:rsid w:val="005D2E4C"/>
    <w:rsid w:val="005D3D76"/>
    <w:rsid w:val="005D4458"/>
    <w:rsid w:val="005D4578"/>
    <w:rsid w:val="005D4EFA"/>
    <w:rsid w:val="005D55BA"/>
    <w:rsid w:val="005D5ADB"/>
    <w:rsid w:val="005D5CDB"/>
    <w:rsid w:val="005D648A"/>
    <w:rsid w:val="005D7E0D"/>
    <w:rsid w:val="005E234A"/>
    <w:rsid w:val="005E24E7"/>
    <w:rsid w:val="005E2654"/>
    <w:rsid w:val="005E27EA"/>
    <w:rsid w:val="005E35CC"/>
    <w:rsid w:val="005E371E"/>
    <w:rsid w:val="005E4C26"/>
    <w:rsid w:val="005E4C88"/>
    <w:rsid w:val="005E53F9"/>
    <w:rsid w:val="005E775D"/>
    <w:rsid w:val="005E7CCB"/>
    <w:rsid w:val="005F0066"/>
    <w:rsid w:val="005F0A43"/>
    <w:rsid w:val="005F0A74"/>
    <w:rsid w:val="005F0CA7"/>
    <w:rsid w:val="005F0ED9"/>
    <w:rsid w:val="005F26B4"/>
    <w:rsid w:val="005F27BF"/>
    <w:rsid w:val="005F286B"/>
    <w:rsid w:val="005F32BC"/>
    <w:rsid w:val="005F3D09"/>
    <w:rsid w:val="005F3E6C"/>
    <w:rsid w:val="005F4171"/>
    <w:rsid w:val="005F4381"/>
    <w:rsid w:val="005F46D6"/>
    <w:rsid w:val="005F4801"/>
    <w:rsid w:val="005F4DD6"/>
    <w:rsid w:val="005F50D8"/>
    <w:rsid w:val="005F53A1"/>
    <w:rsid w:val="005F5B2C"/>
    <w:rsid w:val="005F5E5D"/>
    <w:rsid w:val="005F6986"/>
    <w:rsid w:val="005F6B77"/>
    <w:rsid w:val="005F6FCD"/>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6744"/>
    <w:rsid w:val="00606788"/>
    <w:rsid w:val="00606970"/>
    <w:rsid w:val="00606A20"/>
    <w:rsid w:val="006072C6"/>
    <w:rsid w:val="006076A0"/>
    <w:rsid w:val="00607A2E"/>
    <w:rsid w:val="00607C95"/>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9F6"/>
    <w:rsid w:val="00616C34"/>
    <w:rsid w:val="00616CF1"/>
    <w:rsid w:val="006205CA"/>
    <w:rsid w:val="006205E2"/>
    <w:rsid w:val="00621D80"/>
    <w:rsid w:val="00621F53"/>
    <w:rsid w:val="006221CC"/>
    <w:rsid w:val="0062221B"/>
    <w:rsid w:val="00622E2A"/>
    <w:rsid w:val="00623045"/>
    <w:rsid w:val="00623064"/>
    <w:rsid w:val="00623089"/>
    <w:rsid w:val="0062308E"/>
    <w:rsid w:val="006233B9"/>
    <w:rsid w:val="006234C4"/>
    <w:rsid w:val="006238D5"/>
    <w:rsid w:val="00624181"/>
    <w:rsid w:val="006244C9"/>
    <w:rsid w:val="006245F6"/>
    <w:rsid w:val="0062475D"/>
    <w:rsid w:val="0062495F"/>
    <w:rsid w:val="0062660B"/>
    <w:rsid w:val="00626AD1"/>
    <w:rsid w:val="00626C9B"/>
    <w:rsid w:val="00626CC9"/>
    <w:rsid w:val="00626EF5"/>
    <w:rsid w:val="00627523"/>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94B"/>
    <w:rsid w:val="00634405"/>
    <w:rsid w:val="00634650"/>
    <w:rsid w:val="00634ACF"/>
    <w:rsid w:val="00635035"/>
    <w:rsid w:val="006356C4"/>
    <w:rsid w:val="0063580D"/>
    <w:rsid w:val="00635CAE"/>
    <w:rsid w:val="006366AA"/>
    <w:rsid w:val="00636F50"/>
    <w:rsid w:val="00637240"/>
    <w:rsid w:val="00637714"/>
    <w:rsid w:val="006412A9"/>
    <w:rsid w:val="006413EB"/>
    <w:rsid w:val="00641934"/>
    <w:rsid w:val="006421C9"/>
    <w:rsid w:val="00642AA1"/>
    <w:rsid w:val="00643660"/>
    <w:rsid w:val="00643BBE"/>
    <w:rsid w:val="00643F41"/>
    <w:rsid w:val="00644138"/>
    <w:rsid w:val="00644620"/>
    <w:rsid w:val="006447CE"/>
    <w:rsid w:val="00645767"/>
    <w:rsid w:val="00645D40"/>
    <w:rsid w:val="0064657E"/>
    <w:rsid w:val="006475FD"/>
    <w:rsid w:val="00647643"/>
    <w:rsid w:val="00647C77"/>
    <w:rsid w:val="00650139"/>
    <w:rsid w:val="006502FC"/>
    <w:rsid w:val="006517C5"/>
    <w:rsid w:val="00652756"/>
    <w:rsid w:val="00652AD8"/>
    <w:rsid w:val="00652B79"/>
    <w:rsid w:val="00652E8D"/>
    <w:rsid w:val="006533C3"/>
    <w:rsid w:val="00654068"/>
    <w:rsid w:val="0065427A"/>
    <w:rsid w:val="00654775"/>
    <w:rsid w:val="00654947"/>
    <w:rsid w:val="00654B38"/>
    <w:rsid w:val="00654B83"/>
    <w:rsid w:val="00655061"/>
    <w:rsid w:val="0065510C"/>
    <w:rsid w:val="006551BF"/>
    <w:rsid w:val="00655B63"/>
    <w:rsid w:val="00656DDC"/>
    <w:rsid w:val="006571F6"/>
    <w:rsid w:val="006578C0"/>
    <w:rsid w:val="00657FFE"/>
    <w:rsid w:val="00660919"/>
    <w:rsid w:val="00660B40"/>
    <w:rsid w:val="00660E18"/>
    <w:rsid w:val="006618CC"/>
    <w:rsid w:val="00662111"/>
    <w:rsid w:val="00662118"/>
    <w:rsid w:val="00663497"/>
    <w:rsid w:val="006638AD"/>
    <w:rsid w:val="006647EC"/>
    <w:rsid w:val="00664CA9"/>
    <w:rsid w:val="00665789"/>
    <w:rsid w:val="00665A4D"/>
    <w:rsid w:val="00665BC3"/>
    <w:rsid w:val="0066647E"/>
    <w:rsid w:val="006667B2"/>
    <w:rsid w:val="006670D7"/>
    <w:rsid w:val="00667109"/>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4CFB"/>
    <w:rsid w:val="00675094"/>
    <w:rsid w:val="00675558"/>
    <w:rsid w:val="00675611"/>
    <w:rsid w:val="00675A60"/>
    <w:rsid w:val="0067655B"/>
    <w:rsid w:val="0067697E"/>
    <w:rsid w:val="00677443"/>
    <w:rsid w:val="0067766F"/>
    <w:rsid w:val="0067769A"/>
    <w:rsid w:val="0068060B"/>
    <w:rsid w:val="006806A3"/>
    <w:rsid w:val="006806A6"/>
    <w:rsid w:val="00680B20"/>
    <w:rsid w:val="00681211"/>
    <w:rsid w:val="006816AE"/>
    <w:rsid w:val="00681B36"/>
    <w:rsid w:val="00681D44"/>
    <w:rsid w:val="006824A4"/>
    <w:rsid w:val="00682E14"/>
    <w:rsid w:val="00683853"/>
    <w:rsid w:val="00683F13"/>
    <w:rsid w:val="00684172"/>
    <w:rsid w:val="0068436C"/>
    <w:rsid w:val="0068545E"/>
    <w:rsid w:val="00685740"/>
    <w:rsid w:val="0068598B"/>
    <w:rsid w:val="00685A73"/>
    <w:rsid w:val="00685FD4"/>
    <w:rsid w:val="00686612"/>
    <w:rsid w:val="0068661E"/>
    <w:rsid w:val="00686EFC"/>
    <w:rsid w:val="00690A49"/>
    <w:rsid w:val="00690B5D"/>
    <w:rsid w:val="00690BB6"/>
    <w:rsid w:val="006911B2"/>
    <w:rsid w:val="00691560"/>
    <w:rsid w:val="00691B30"/>
    <w:rsid w:val="00692D7C"/>
    <w:rsid w:val="006937D9"/>
    <w:rsid w:val="00693CE8"/>
    <w:rsid w:val="00693E1F"/>
    <w:rsid w:val="00693ECB"/>
    <w:rsid w:val="00694797"/>
    <w:rsid w:val="0069515E"/>
    <w:rsid w:val="00695887"/>
    <w:rsid w:val="00697733"/>
    <w:rsid w:val="00697B6C"/>
    <w:rsid w:val="006A1F6E"/>
    <w:rsid w:val="006A254E"/>
    <w:rsid w:val="006A2C30"/>
    <w:rsid w:val="006A2D2E"/>
    <w:rsid w:val="006A301C"/>
    <w:rsid w:val="006A3207"/>
    <w:rsid w:val="006A37B4"/>
    <w:rsid w:val="006A3E2B"/>
    <w:rsid w:val="006A47BC"/>
    <w:rsid w:val="006A62BF"/>
    <w:rsid w:val="006A6625"/>
    <w:rsid w:val="006A6CA1"/>
    <w:rsid w:val="006A6E17"/>
    <w:rsid w:val="006A790F"/>
    <w:rsid w:val="006B0E5F"/>
    <w:rsid w:val="006B120D"/>
    <w:rsid w:val="006B17E7"/>
    <w:rsid w:val="006B19DC"/>
    <w:rsid w:val="006B19E8"/>
    <w:rsid w:val="006B1A8A"/>
    <w:rsid w:val="006B1FD5"/>
    <w:rsid w:val="006B20E3"/>
    <w:rsid w:val="006B3D21"/>
    <w:rsid w:val="006B51F4"/>
    <w:rsid w:val="006B555A"/>
    <w:rsid w:val="006B5D4F"/>
    <w:rsid w:val="006B600A"/>
    <w:rsid w:val="006B62C2"/>
    <w:rsid w:val="006B6635"/>
    <w:rsid w:val="006B7760"/>
    <w:rsid w:val="006B7D22"/>
    <w:rsid w:val="006B7D2C"/>
    <w:rsid w:val="006C0994"/>
    <w:rsid w:val="006C1019"/>
    <w:rsid w:val="006C14C4"/>
    <w:rsid w:val="006C2BB5"/>
    <w:rsid w:val="006C2BEE"/>
    <w:rsid w:val="006C34DD"/>
    <w:rsid w:val="006C3AD8"/>
    <w:rsid w:val="006C4516"/>
    <w:rsid w:val="006C455E"/>
    <w:rsid w:val="006C4D5A"/>
    <w:rsid w:val="006C4DF0"/>
    <w:rsid w:val="006C5098"/>
    <w:rsid w:val="006C5490"/>
    <w:rsid w:val="006C5958"/>
    <w:rsid w:val="006C5B25"/>
    <w:rsid w:val="006C5B4F"/>
    <w:rsid w:val="006C5D2F"/>
    <w:rsid w:val="006C5F22"/>
    <w:rsid w:val="006C60BC"/>
    <w:rsid w:val="006C643C"/>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2E4E"/>
    <w:rsid w:val="006D35FD"/>
    <w:rsid w:val="006D3BE1"/>
    <w:rsid w:val="006D48FC"/>
    <w:rsid w:val="006D62BC"/>
    <w:rsid w:val="006D6450"/>
    <w:rsid w:val="006D66CA"/>
    <w:rsid w:val="006D6939"/>
    <w:rsid w:val="006D7D8A"/>
    <w:rsid w:val="006D7EB0"/>
    <w:rsid w:val="006D7F51"/>
    <w:rsid w:val="006E0138"/>
    <w:rsid w:val="006E02D2"/>
    <w:rsid w:val="006E0BB0"/>
    <w:rsid w:val="006E12C3"/>
    <w:rsid w:val="006E1373"/>
    <w:rsid w:val="006E1464"/>
    <w:rsid w:val="006E1877"/>
    <w:rsid w:val="006E2529"/>
    <w:rsid w:val="006E45F3"/>
    <w:rsid w:val="006E4923"/>
    <w:rsid w:val="006E4A2F"/>
    <w:rsid w:val="006E4B25"/>
    <w:rsid w:val="006E4C67"/>
    <w:rsid w:val="006E4ED4"/>
    <w:rsid w:val="006E5A12"/>
    <w:rsid w:val="006E5E19"/>
    <w:rsid w:val="006E609F"/>
    <w:rsid w:val="006E612C"/>
    <w:rsid w:val="006E61C3"/>
    <w:rsid w:val="006E6428"/>
    <w:rsid w:val="006E799D"/>
    <w:rsid w:val="006F0593"/>
    <w:rsid w:val="006F1064"/>
    <w:rsid w:val="006F14C9"/>
    <w:rsid w:val="006F1EB7"/>
    <w:rsid w:val="006F2A44"/>
    <w:rsid w:val="006F2F72"/>
    <w:rsid w:val="006F3294"/>
    <w:rsid w:val="006F4DE9"/>
    <w:rsid w:val="006F52E5"/>
    <w:rsid w:val="006F5407"/>
    <w:rsid w:val="006F6066"/>
    <w:rsid w:val="006F61C1"/>
    <w:rsid w:val="006F6850"/>
    <w:rsid w:val="006F6ECC"/>
    <w:rsid w:val="006F707E"/>
    <w:rsid w:val="006F7BB9"/>
    <w:rsid w:val="007001DC"/>
    <w:rsid w:val="0070047C"/>
    <w:rsid w:val="007018A3"/>
    <w:rsid w:val="00701A0C"/>
    <w:rsid w:val="007025CB"/>
    <w:rsid w:val="0070284F"/>
    <w:rsid w:val="0070290E"/>
    <w:rsid w:val="00702EB1"/>
    <w:rsid w:val="007034AA"/>
    <w:rsid w:val="00703C9D"/>
    <w:rsid w:val="007040BE"/>
    <w:rsid w:val="00704666"/>
    <w:rsid w:val="0070490C"/>
    <w:rsid w:val="00704B5C"/>
    <w:rsid w:val="00705901"/>
    <w:rsid w:val="00705ADB"/>
    <w:rsid w:val="00705C38"/>
    <w:rsid w:val="007061DD"/>
    <w:rsid w:val="00706465"/>
    <w:rsid w:val="0070695A"/>
    <w:rsid w:val="00707312"/>
    <w:rsid w:val="0070782D"/>
    <w:rsid w:val="00707E86"/>
    <w:rsid w:val="007109C2"/>
    <w:rsid w:val="0071130C"/>
    <w:rsid w:val="00711340"/>
    <w:rsid w:val="00712C42"/>
    <w:rsid w:val="00713800"/>
    <w:rsid w:val="00713DE4"/>
    <w:rsid w:val="00714660"/>
    <w:rsid w:val="00714C47"/>
    <w:rsid w:val="0071551A"/>
    <w:rsid w:val="00715A1D"/>
    <w:rsid w:val="00716462"/>
    <w:rsid w:val="0071759D"/>
    <w:rsid w:val="00717675"/>
    <w:rsid w:val="00717EDC"/>
    <w:rsid w:val="00721084"/>
    <w:rsid w:val="00721262"/>
    <w:rsid w:val="00721364"/>
    <w:rsid w:val="00721D9B"/>
    <w:rsid w:val="00722121"/>
    <w:rsid w:val="007224B9"/>
    <w:rsid w:val="007226A2"/>
    <w:rsid w:val="00722F94"/>
    <w:rsid w:val="00723141"/>
    <w:rsid w:val="00723AA7"/>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BE"/>
    <w:rsid w:val="00736D14"/>
    <w:rsid w:val="00736DD8"/>
    <w:rsid w:val="007371A8"/>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704F"/>
    <w:rsid w:val="00747992"/>
    <w:rsid w:val="00747F48"/>
    <w:rsid w:val="00747F4C"/>
    <w:rsid w:val="00750893"/>
    <w:rsid w:val="00750EF1"/>
    <w:rsid w:val="00751091"/>
    <w:rsid w:val="007515FB"/>
    <w:rsid w:val="00751A79"/>
    <w:rsid w:val="00751B83"/>
    <w:rsid w:val="00751FAE"/>
    <w:rsid w:val="007532B8"/>
    <w:rsid w:val="007535A8"/>
    <w:rsid w:val="0075366C"/>
    <w:rsid w:val="00754359"/>
    <w:rsid w:val="00754411"/>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36B7"/>
    <w:rsid w:val="00764194"/>
    <w:rsid w:val="00764262"/>
    <w:rsid w:val="0076484F"/>
    <w:rsid w:val="00764952"/>
    <w:rsid w:val="00764CAC"/>
    <w:rsid w:val="00765DAC"/>
    <w:rsid w:val="00765ED3"/>
    <w:rsid w:val="00766253"/>
    <w:rsid w:val="00766518"/>
    <w:rsid w:val="0076681D"/>
    <w:rsid w:val="00766A65"/>
    <w:rsid w:val="007671F5"/>
    <w:rsid w:val="0076720E"/>
    <w:rsid w:val="007676B8"/>
    <w:rsid w:val="00767CA2"/>
    <w:rsid w:val="00770C67"/>
    <w:rsid w:val="00770DB3"/>
    <w:rsid w:val="00771518"/>
    <w:rsid w:val="0077175C"/>
    <w:rsid w:val="00771870"/>
    <w:rsid w:val="00771961"/>
    <w:rsid w:val="00771BF9"/>
    <w:rsid w:val="00771CA8"/>
    <w:rsid w:val="00772F8A"/>
    <w:rsid w:val="007739C6"/>
    <w:rsid w:val="00774452"/>
    <w:rsid w:val="00774889"/>
    <w:rsid w:val="00774AFF"/>
    <w:rsid w:val="00774FF5"/>
    <w:rsid w:val="007750B3"/>
    <w:rsid w:val="00775D20"/>
    <w:rsid w:val="00775F76"/>
    <w:rsid w:val="007765BF"/>
    <w:rsid w:val="00776A15"/>
    <w:rsid w:val="00776AEA"/>
    <w:rsid w:val="00777B1C"/>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5E3"/>
    <w:rsid w:val="0078483B"/>
    <w:rsid w:val="00784946"/>
    <w:rsid w:val="00784EED"/>
    <w:rsid w:val="00785706"/>
    <w:rsid w:val="0078570B"/>
    <w:rsid w:val="00785900"/>
    <w:rsid w:val="00786958"/>
    <w:rsid w:val="00786E71"/>
    <w:rsid w:val="00786F4E"/>
    <w:rsid w:val="007874E4"/>
    <w:rsid w:val="00787977"/>
    <w:rsid w:val="007909A3"/>
    <w:rsid w:val="0079162F"/>
    <w:rsid w:val="007925E1"/>
    <w:rsid w:val="007930A0"/>
    <w:rsid w:val="007930E9"/>
    <w:rsid w:val="00793943"/>
    <w:rsid w:val="00794924"/>
    <w:rsid w:val="0079520F"/>
    <w:rsid w:val="007956EE"/>
    <w:rsid w:val="00795797"/>
    <w:rsid w:val="0079601B"/>
    <w:rsid w:val="007965DC"/>
    <w:rsid w:val="00796FAF"/>
    <w:rsid w:val="0079725D"/>
    <w:rsid w:val="00797EEE"/>
    <w:rsid w:val="007A012D"/>
    <w:rsid w:val="007A0BC2"/>
    <w:rsid w:val="007A1F44"/>
    <w:rsid w:val="007A23FF"/>
    <w:rsid w:val="007A2446"/>
    <w:rsid w:val="007A295B"/>
    <w:rsid w:val="007A2969"/>
    <w:rsid w:val="007A3424"/>
    <w:rsid w:val="007A35EF"/>
    <w:rsid w:val="007A43A2"/>
    <w:rsid w:val="007A491F"/>
    <w:rsid w:val="007A4D04"/>
    <w:rsid w:val="007A525F"/>
    <w:rsid w:val="007A5EFD"/>
    <w:rsid w:val="007A7A96"/>
    <w:rsid w:val="007A7AD1"/>
    <w:rsid w:val="007A7EBA"/>
    <w:rsid w:val="007B03AF"/>
    <w:rsid w:val="007B09BB"/>
    <w:rsid w:val="007B1543"/>
    <w:rsid w:val="007B191C"/>
    <w:rsid w:val="007B1AC0"/>
    <w:rsid w:val="007B270A"/>
    <w:rsid w:val="007B2D3B"/>
    <w:rsid w:val="007B2E4D"/>
    <w:rsid w:val="007B3F0C"/>
    <w:rsid w:val="007B4664"/>
    <w:rsid w:val="007B51C6"/>
    <w:rsid w:val="007B52CD"/>
    <w:rsid w:val="007B58AA"/>
    <w:rsid w:val="007B6366"/>
    <w:rsid w:val="007B6718"/>
    <w:rsid w:val="007B73FB"/>
    <w:rsid w:val="007B76DB"/>
    <w:rsid w:val="007B7DC1"/>
    <w:rsid w:val="007B7EDB"/>
    <w:rsid w:val="007C075D"/>
    <w:rsid w:val="007C0B18"/>
    <w:rsid w:val="007C0E44"/>
    <w:rsid w:val="007C1087"/>
    <w:rsid w:val="007C13D0"/>
    <w:rsid w:val="007C19AD"/>
    <w:rsid w:val="007C230F"/>
    <w:rsid w:val="007C3598"/>
    <w:rsid w:val="007C3FA8"/>
    <w:rsid w:val="007C41E2"/>
    <w:rsid w:val="007C4906"/>
    <w:rsid w:val="007C5877"/>
    <w:rsid w:val="007C5C84"/>
    <w:rsid w:val="007C5DA2"/>
    <w:rsid w:val="007C68DA"/>
    <w:rsid w:val="007C6F32"/>
    <w:rsid w:val="007C720C"/>
    <w:rsid w:val="007C722B"/>
    <w:rsid w:val="007D0733"/>
    <w:rsid w:val="007D18B9"/>
    <w:rsid w:val="007D1D17"/>
    <w:rsid w:val="007D20BB"/>
    <w:rsid w:val="007D229A"/>
    <w:rsid w:val="007D22B3"/>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E0A16"/>
    <w:rsid w:val="007E0D4F"/>
    <w:rsid w:val="007E1369"/>
    <w:rsid w:val="007E14AD"/>
    <w:rsid w:val="007E1A1B"/>
    <w:rsid w:val="007E1A88"/>
    <w:rsid w:val="007E34F7"/>
    <w:rsid w:val="007E37FF"/>
    <w:rsid w:val="007E38E5"/>
    <w:rsid w:val="007E3D62"/>
    <w:rsid w:val="007E415C"/>
    <w:rsid w:val="007E467F"/>
    <w:rsid w:val="007E4C88"/>
    <w:rsid w:val="007E585E"/>
    <w:rsid w:val="007E6525"/>
    <w:rsid w:val="007E709F"/>
    <w:rsid w:val="007E7717"/>
    <w:rsid w:val="007E7DDF"/>
    <w:rsid w:val="007F1005"/>
    <w:rsid w:val="007F1073"/>
    <w:rsid w:val="007F11C8"/>
    <w:rsid w:val="007F1356"/>
    <w:rsid w:val="007F19F8"/>
    <w:rsid w:val="007F1CFB"/>
    <w:rsid w:val="007F2092"/>
    <w:rsid w:val="007F220B"/>
    <w:rsid w:val="007F27DD"/>
    <w:rsid w:val="007F468D"/>
    <w:rsid w:val="007F4A46"/>
    <w:rsid w:val="007F4F54"/>
    <w:rsid w:val="007F6880"/>
    <w:rsid w:val="007F6D25"/>
    <w:rsid w:val="007F76B4"/>
    <w:rsid w:val="007F7A69"/>
    <w:rsid w:val="008001B4"/>
    <w:rsid w:val="00800769"/>
    <w:rsid w:val="00800C55"/>
    <w:rsid w:val="00800ED2"/>
    <w:rsid w:val="0080229D"/>
    <w:rsid w:val="00802B8D"/>
    <w:rsid w:val="00802DAE"/>
    <w:rsid w:val="00802E74"/>
    <w:rsid w:val="00803DAE"/>
    <w:rsid w:val="00804B92"/>
    <w:rsid w:val="00804E21"/>
    <w:rsid w:val="00805092"/>
    <w:rsid w:val="00805633"/>
    <w:rsid w:val="00805789"/>
    <w:rsid w:val="00806965"/>
    <w:rsid w:val="00806A0E"/>
    <w:rsid w:val="00806AAF"/>
    <w:rsid w:val="00806FE0"/>
    <w:rsid w:val="008070AC"/>
    <w:rsid w:val="008073E0"/>
    <w:rsid w:val="0080764D"/>
    <w:rsid w:val="008101FD"/>
    <w:rsid w:val="00810D8D"/>
    <w:rsid w:val="00811835"/>
    <w:rsid w:val="00811FE9"/>
    <w:rsid w:val="008131AA"/>
    <w:rsid w:val="008145CB"/>
    <w:rsid w:val="00815132"/>
    <w:rsid w:val="0081581D"/>
    <w:rsid w:val="00815E6A"/>
    <w:rsid w:val="008172BE"/>
    <w:rsid w:val="00817B71"/>
    <w:rsid w:val="00820244"/>
    <w:rsid w:val="00820775"/>
    <w:rsid w:val="008218BE"/>
    <w:rsid w:val="00821BA0"/>
    <w:rsid w:val="008221B3"/>
    <w:rsid w:val="008221FE"/>
    <w:rsid w:val="0082248E"/>
    <w:rsid w:val="00823FA5"/>
    <w:rsid w:val="008240D6"/>
    <w:rsid w:val="00824638"/>
    <w:rsid w:val="00824D02"/>
    <w:rsid w:val="00824FDF"/>
    <w:rsid w:val="00825125"/>
    <w:rsid w:val="008255DD"/>
    <w:rsid w:val="00825703"/>
    <w:rsid w:val="008257CC"/>
    <w:rsid w:val="00826518"/>
    <w:rsid w:val="008273B8"/>
    <w:rsid w:val="008274BF"/>
    <w:rsid w:val="008278D2"/>
    <w:rsid w:val="008305FE"/>
    <w:rsid w:val="00830CB6"/>
    <w:rsid w:val="00830DC3"/>
    <w:rsid w:val="00831555"/>
    <w:rsid w:val="00831DD1"/>
    <w:rsid w:val="00831EE1"/>
    <w:rsid w:val="00831F52"/>
    <w:rsid w:val="00832154"/>
    <w:rsid w:val="00832F5C"/>
    <w:rsid w:val="0083344B"/>
    <w:rsid w:val="008336EC"/>
    <w:rsid w:val="008338AB"/>
    <w:rsid w:val="008343C9"/>
    <w:rsid w:val="00834DEA"/>
    <w:rsid w:val="008354C8"/>
    <w:rsid w:val="008359E0"/>
    <w:rsid w:val="008376F6"/>
    <w:rsid w:val="00837D5B"/>
    <w:rsid w:val="00840237"/>
    <w:rsid w:val="00840607"/>
    <w:rsid w:val="00841914"/>
    <w:rsid w:val="00841CD2"/>
    <w:rsid w:val="00842B2B"/>
    <w:rsid w:val="00842B77"/>
    <w:rsid w:val="0084309F"/>
    <w:rsid w:val="008438C6"/>
    <w:rsid w:val="008439D9"/>
    <w:rsid w:val="008443BA"/>
    <w:rsid w:val="0084440C"/>
    <w:rsid w:val="00844A01"/>
    <w:rsid w:val="00844D82"/>
    <w:rsid w:val="008450C4"/>
    <w:rsid w:val="008451B0"/>
    <w:rsid w:val="00845321"/>
    <w:rsid w:val="008453EA"/>
    <w:rsid w:val="00845C12"/>
    <w:rsid w:val="00845C4A"/>
    <w:rsid w:val="008469D9"/>
    <w:rsid w:val="00846DC0"/>
    <w:rsid w:val="008474A7"/>
    <w:rsid w:val="00847834"/>
    <w:rsid w:val="008479FA"/>
    <w:rsid w:val="008506B6"/>
    <w:rsid w:val="00850AE0"/>
    <w:rsid w:val="00851E3B"/>
    <w:rsid w:val="008522ED"/>
    <w:rsid w:val="00852397"/>
    <w:rsid w:val="008524D2"/>
    <w:rsid w:val="00852998"/>
    <w:rsid w:val="00852E19"/>
    <w:rsid w:val="00853F75"/>
    <w:rsid w:val="0085447E"/>
    <w:rsid w:val="0085475E"/>
    <w:rsid w:val="00854773"/>
    <w:rsid w:val="0085638A"/>
    <w:rsid w:val="00856833"/>
    <w:rsid w:val="00856840"/>
    <w:rsid w:val="0085752E"/>
    <w:rsid w:val="00857851"/>
    <w:rsid w:val="00857F48"/>
    <w:rsid w:val="008604B5"/>
    <w:rsid w:val="008606CA"/>
    <w:rsid w:val="0086087C"/>
    <w:rsid w:val="00860D8E"/>
    <w:rsid w:val="0086183D"/>
    <w:rsid w:val="00861C08"/>
    <w:rsid w:val="008622E4"/>
    <w:rsid w:val="0086275E"/>
    <w:rsid w:val="00862C89"/>
    <w:rsid w:val="008632A4"/>
    <w:rsid w:val="00863874"/>
    <w:rsid w:val="008638BD"/>
    <w:rsid w:val="00864440"/>
    <w:rsid w:val="00864873"/>
    <w:rsid w:val="00864D76"/>
    <w:rsid w:val="008650FC"/>
    <w:rsid w:val="00865489"/>
    <w:rsid w:val="008654CD"/>
    <w:rsid w:val="00865DD8"/>
    <w:rsid w:val="00865E94"/>
    <w:rsid w:val="00866CD5"/>
    <w:rsid w:val="00866EB3"/>
    <w:rsid w:val="0086701A"/>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80341"/>
    <w:rsid w:val="008808EE"/>
    <w:rsid w:val="00880F30"/>
    <w:rsid w:val="00881E27"/>
    <w:rsid w:val="008827DA"/>
    <w:rsid w:val="0088311E"/>
    <w:rsid w:val="0088331D"/>
    <w:rsid w:val="00883365"/>
    <w:rsid w:val="008833E8"/>
    <w:rsid w:val="00884897"/>
    <w:rsid w:val="008852A8"/>
    <w:rsid w:val="00886515"/>
    <w:rsid w:val="00886547"/>
    <w:rsid w:val="008874D9"/>
    <w:rsid w:val="008878D4"/>
    <w:rsid w:val="00887B48"/>
    <w:rsid w:val="0089017D"/>
    <w:rsid w:val="00890514"/>
    <w:rsid w:val="00890691"/>
    <w:rsid w:val="00890A07"/>
    <w:rsid w:val="00890D06"/>
    <w:rsid w:val="008912EA"/>
    <w:rsid w:val="00891361"/>
    <w:rsid w:val="008915A8"/>
    <w:rsid w:val="0089176E"/>
    <w:rsid w:val="008917E0"/>
    <w:rsid w:val="008918B3"/>
    <w:rsid w:val="00892365"/>
    <w:rsid w:val="00892BE5"/>
    <w:rsid w:val="0089301D"/>
    <w:rsid w:val="0089387C"/>
    <w:rsid w:val="00893C00"/>
    <w:rsid w:val="00893ECE"/>
    <w:rsid w:val="00894141"/>
    <w:rsid w:val="0089444E"/>
    <w:rsid w:val="008949DF"/>
    <w:rsid w:val="008951DB"/>
    <w:rsid w:val="00895A5F"/>
    <w:rsid w:val="00895D15"/>
    <w:rsid w:val="00895D29"/>
    <w:rsid w:val="00896C81"/>
    <w:rsid w:val="00896D83"/>
    <w:rsid w:val="008A0AB2"/>
    <w:rsid w:val="008A0CFC"/>
    <w:rsid w:val="008A12FE"/>
    <w:rsid w:val="008A28B6"/>
    <w:rsid w:val="008A290A"/>
    <w:rsid w:val="008A2BB1"/>
    <w:rsid w:val="008A2D2B"/>
    <w:rsid w:val="008A3466"/>
    <w:rsid w:val="008A367B"/>
    <w:rsid w:val="008A389F"/>
    <w:rsid w:val="008A3A5A"/>
    <w:rsid w:val="008A3D02"/>
    <w:rsid w:val="008A5940"/>
    <w:rsid w:val="008A696E"/>
    <w:rsid w:val="008A6ED2"/>
    <w:rsid w:val="008A73B2"/>
    <w:rsid w:val="008A7789"/>
    <w:rsid w:val="008B043F"/>
    <w:rsid w:val="008B0808"/>
    <w:rsid w:val="008B0AEC"/>
    <w:rsid w:val="008B0D2F"/>
    <w:rsid w:val="008B1DAE"/>
    <w:rsid w:val="008B1E53"/>
    <w:rsid w:val="008B1E5B"/>
    <w:rsid w:val="008B1FBA"/>
    <w:rsid w:val="008B315D"/>
    <w:rsid w:val="008B32F1"/>
    <w:rsid w:val="008B3518"/>
    <w:rsid w:val="008B389D"/>
    <w:rsid w:val="008B3C5C"/>
    <w:rsid w:val="008B413D"/>
    <w:rsid w:val="008B44F9"/>
    <w:rsid w:val="008B4504"/>
    <w:rsid w:val="008B504F"/>
    <w:rsid w:val="008B5299"/>
    <w:rsid w:val="008B5A5F"/>
    <w:rsid w:val="008B5AB0"/>
    <w:rsid w:val="008B6054"/>
    <w:rsid w:val="008B6387"/>
    <w:rsid w:val="008B7590"/>
    <w:rsid w:val="008B7793"/>
    <w:rsid w:val="008B7B08"/>
    <w:rsid w:val="008B7BE3"/>
    <w:rsid w:val="008B7F6D"/>
    <w:rsid w:val="008B7F95"/>
    <w:rsid w:val="008C0B6B"/>
    <w:rsid w:val="008C13A2"/>
    <w:rsid w:val="008C13F0"/>
    <w:rsid w:val="008C1511"/>
    <w:rsid w:val="008C1F26"/>
    <w:rsid w:val="008C1F88"/>
    <w:rsid w:val="008C2A3A"/>
    <w:rsid w:val="008C3E04"/>
    <w:rsid w:val="008C441D"/>
    <w:rsid w:val="008C4B4E"/>
    <w:rsid w:val="008C4BFB"/>
    <w:rsid w:val="008C4C7E"/>
    <w:rsid w:val="008C4E15"/>
    <w:rsid w:val="008C5584"/>
    <w:rsid w:val="008C5C46"/>
    <w:rsid w:val="008C6184"/>
    <w:rsid w:val="008C694F"/>
    <w:rsid w:val="008C73A0"/>
    <w:rsid w:val="008C77E6"/>
    <w:rsid w:val="008C7808"/>
    <w:rsid w:val="008C785E"/>
    <w:rsid w:val="008D07AA"/>
    <w:rsid w:val="008D0AFB"/>
    <w:rsid w:val="008D0E12"/>
    <w:rsid w:val="008D1511"/>
    <w:rsid w:val="008D2016"/>
    <w:rsid w:val="008D23DB"/>
    <w:rsid w:val="008D27CB"/>
    <w:rsid w:val="008D29F9"/>
    <w:rsid w:val="008D32DF"/>
    <w:rsid w:val="008D35E9"/>
    <w:rsid w:val="008D3959"/>
    <w:rsid w:val="008D3966"/>
    <w:rsid w:val="008D4352"/>
    <w:rsid w:val="008D45DD"/>
    <w:rsid w:val="008D48FA"/>
    <w:rsid w:val="008D50FC"/>
    <w:rsid w:val="008D5BAF"/>
    <w:rsid w:val="008D5FE5"/>
    <w:rsid w:val="008D60BC"/>
    <w:rsid w:val="008D6D7B"/>
    <w:rsid w:val="008D7953"/>
    <w:rsid w:val="008D7C73"/>
    <w:rsid w:val="008D7D64"/>
    <w:rsid w:val="008D7E18"/>
    <w:rsid w:val="008D7EB7"/>
    <w:rsid w:val="008D7F55"/>
    <w:rsid w:val="008E0C2C"/>
    <w:rsid w:val="008E0DB2"/>
    <w:rsid w:val="008E0EB8"/>
    <w:rsid w:val="008E10A6"/>
    <w:rsid w:val="008E1271"/>
    <w:rsid w:val="008E14DF"/>
    <w:rsid w:val="008E1AE3"/>
    <w:rsid w:val="008E1C4B"/>
    <w:rsid w:val="008E2251"/>
    <w:rsid w:val="008E2378"/>
    <w:rsid w:val="008E24B3"/>
    <w:rsid w:val="008E24CA"/>
    <w:rsid w:val="008E282A"/>
    <w:rsid w:val="008E2F0C"/>
    <w:rsid w:val="008E2F6E"/>
    <w:rsid w:val="008E38AD"/>
    <w:rsid w:val="008E3E73"/>
    <w:rsid w:val="008E3EEC"/>
    <w:rsid w:val="008E4C07"/>
    <w:rsid w:val="008E556D"/>
    <w:rsid w:val="008E5BF2"/>
    <w:rsid w:val="008E5C6D"/>
    <w:rsid w:val="008E5C81"/>
    <w:rsid w:val="008E6AA0"/>
    <w:rsid w:val="008E7484"/>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2CC"/>
    <w:rsid w:val="008F72CD"/>
    <w:rsid w:val="00900F35"/>
    <w:rsid w:val="009013C2"/>
    <w:rsid w:val="00901E5D"/>
    <w:rsid w:val="00903802"/>
    <w:rsid w:val="0090380F"/>
    <w:rsid w:val="00904212"/>
    <w:rsid w:val="009042F8"/>
    <w:rsid w:val="00904424"/>
    <w:rsid w:val="00904879"/>
    <w:rsid w:val="00904C6D"/>
    <w:rsid w:val="00904E64"/>
    <w:rsid w:val="00905E93"/>
    <w:rsid w:val="00905F2C"/>
    <w:rsid w:val="00906448"/>
    <w:rsid w:val="0090696D"/>
    <w:rsid w:val="00906CD6"/>
    <w:rsid w:val="00906E4D"/>
    <w:rsid w:val="00906F31"/>
    <w:rsid w:val="009070CC"/>
    <w:rsid w:val="009078B3"/>
    <w:rsid w:val="00907A77"/>
    <w:rsid w:val="00907AAB"/>
    <w:rsid w:val="00907E00"/>
    <w:rsid w:val="0091088D"/>
    <w:rsid w:val="00910DB5"/>
    <w:rsid w:val="00910FC9"/>
    <w:rsid w:val="00911A09"/>
    <w:rsid w:val="0091291A"/>
    <w:rsid w:val="00912EFE"/>
    <w:rsid w:val="00913612"/>
    <w:rsid w:val="0091362D"/>
    <w:rsid w:val="0091366A"/>
    <w:rsid w:val="00913728"/>
    <w:rsid w:val="00913824"/>
    <w:rsid w:val="009143A9"/>
    <w:rsid w:val="00914EBC"/>
    <w:rsid w:val="00915757"/>
    <w:rsid w:val="009159B3"/>
    <w:rsid w:val="00916181"/>
    <w:rsid w:val="00916B99"/>
    <w:rsid w:val="00916FD2"/>
    <w:rsid w:val="009204C5"/>
    <w:rsid w:val="009216C0"/>
    <w:rsid w:val="0092177E"/>
    <w:rsid w:val="0092180D"/>
    <w:rsid w:val="00922B2D"/>
    <w:rsid w:val="00922DC8"/>
    <w:rsid w:val="009232C9"/>
    <w:rsid w:val="00923608"/>
    <w:rsid w:val="009238E5"/>
    <w:rsid w:val="00923BC0"/>
    <w:rsid w:val="00923F01"/>
    <w:rsid w:val="00923F12"/>
    <w:rsid w:val="00924358"/>
    <w:rsid w:val="00924FF8"/>
    <w:rsid w:val="00925430"/>
    <w:rsid w:val="00925BA8"/>
    <w:rsid w:val="00926C25"/>
    <w:rsid w:val="00926DA7"/>
    <w:rsid w:val="00927F8B"/>
    <w:rsid w:val="0093094D"/>
    <w:rsid w:val="00930BB8"/>
    <w:rsid w:val="00931FCB"/>
    <w:rsid w:val="009328C7"/>
    <w:rsid w:val="00932B94"/>
    <w:rsid w:val="00932BA2"/>
    <w:rsid w:val="00933603"/>
    <w:rsid w:val="009336EC"/>
    <w:rsid w:val="00933F56"/>
    <w:rsid w:val="00934BA8"/>
    <w:rsid w:val="00934C13"/>
    <w:rsid w:val="00934EFC"/>
    <w:rsid w:val="00935228"/>
    <w:rsid w:val="009355A2"/>
    <w:rsid w:val="00935F9E"/>
    <w:rsid w:val="0093610B"/>
    <w:rsid w:val="00936D98"/>
    <w:rsid w:val="00937AD0"/>
    <w:rsid w:val="00940603"/>
    <w:rsid w:val="00940E2C"/>
    <w:rsid w:val="00941607"/>
    <w:rsid w:val="0094194F"/>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2007"/>
    <w:rsid w:val="0095380C"/>
    <w:rsid w:val="00953E84"/>
    <w:rsid w:val="00954047"/>
    <w:rsid w:val="00954211"/>
    <w:rsid w:val="00954353"/>
    <w:rsid w:val="00955C0A"/>
    <w:rsid w:val="00955C4F"/>
    <w:rsid w:val="0095770F"/>
    <w:rsid w:val="00960BC0"/>
    <w:rsid w:val="009616D3"/>
    <w:rsid w:val="00962B55"/>
    <w:rsid w:val="00964699"/>
    <w:rsid w:val="009657F1"/>
    <w:rsid w:val="0096625D"/>
    <w:rsid w:val="00966E00"/>
    <w:rsid w:val="009673F1"/>
    <w:rsid w:val="009675FD"/>
    <w:rsid w:val="00970032"/>
    <w:rsid w:val="009701EF"/>
    <w:rsid w:val="009709F8"/>
    <w:rsid w:val="009723AA"/>
    <w:rsid w:val="009724CA"/>
    <w:rsid w:val="00972929"/>
    <w:rsid w:val="00972F91"/>
    <w:rsid w:val="00973298"/>
    <w:rsid w:val="00973827"/>
    <w:rsid w:val="009739E8"/>
    <w:rsid w:val="009742D3"/>
    <w:rsid w:val="009748D2"/>
    <w:rsid w:val="00974B58"/>
    <w:rsid w:val="00974F89"/>
    <w:rsid w:val="00975B3A"/>
    <w:rsid w:val="00975BAF"/>
    <w:rsid w:val="0097632B"/>
    <w:rsid w:val="0097660C"/>
    <w:rsid w:val="0097732F"/>
    <w:rsid w:val="00977BA7"/>
    <w:rsid w:val="00977D33"/>
    <w:rsid w:val="0098024B"/>
    <w:rsid w:val="00980517"/>
    <w:rsid w:val="00980F68"/>
    <w:rsid w:val="009811F2"/>
    <w:rsid w:val="0098194F"/>
    <w:rsid w:val="00981C0E"/>
    <w:rsid w:val="00981CAF"/>
    <w:rsid w:val="0098252F"/>
    <w:rsid w:val="009826C8"/>
    <w:rsid w:val="009835A2"/>
    <w:rsid w:val="009836E4"/>
    <w:rsid w:val="0098412F"/>
    <w:rsid w:val="00985776"/>
    <w:rsid w:val="00985F28"/>
    <w:rsid w:val="00986149"/>
    <w:rsid w:val="00986176"/>
    <w:rsid w:val="00986289"/>
    <w:rsid w:val="00986D6D"/>
    <w:rsid w:val="00986E7F"/>
    <w:rsid w:val="00987536"/>
    <w:rsid w:val="00987839"/>
    <w:rsid w:val="009904F1"/>
    <w:rsid w:val="00990BD5"/>
    <w:rsid w:val="00990C2F"/>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7D7"/>
    <w:rsid w:val="009A3A86"/>
    <w:rsid w:val="009A4869"/>
    <w:rsid w:val="009A4DA1"/>
    <w:rsid w:val="009A53DC"/>
    <w:rsid w:val="009A550D"/>
    <w:rsid w:val="009A5AD8"/>
    <w:rsid w:val="009A5D3A"/>
    <w:rsid w:val="009A6A6B"/>
    <w:rsid w:val="009A6AA6"/>
    <w:rsid w:val="009A6C96"/>
    <w:rsid w:val="009A7423"/>
    <w:rsid w:val="009A7C29"/>
    <w:rsid w:val="009A7CA6"/>
    <w:rsid w:val="009B1EF9"/>
    <w:rsid w:val="009B250D"/>
    <w:rsid w:val="009B26AC"/>
    <w:rsid w:val="009B37E2"/>
    <w:rsid w:val="009B39AB"/>
    <w:rsid w:val="009B44C8"/>
    <w:rsid w:val="009B4519"/>
    <w:rsid w:val="009B4BFF"/>
    <w:rsid w:val="009B506B"/>
    <w:rsid w:val="009B57EF"/>
    <w:rsid w:val="009B5B85"/>
    <w:rsid w:val="009B6490"/>
    <w:rsid w:val="009B6688"/>
    <w:rsid w:val="009B6AFD"/>
    <w:rsid w:val="009B6C1B"/>
    <w:rsid w:val="009B6E37"/>
    <w:rsid w:val="009B7204"/>
    <w:rsid w:val="009C0074"/>
    <w:rsid w:val="009C0564"/>
    <w:rsid w:val="009C0A78"/>
    <w:rsid w:val="009C2169"/>
    <w:rsid w:val="009C2685"/>
    <w:rsid w:val="009C26A1"/>
    <w:rsid w:val="009C2A69"/>
    <w:rsid w:val="009C39BC"/>
    <w:rsid w:val="009C42E0"/>
    <w:rsid w:val="009C4BC2"/>
    <w:rsid w:val="009C4D22"/>
    <w:rsid w:val="009C4D94"/>
    <w:rsid w:val="009C5E51"/>
    <w:rsid w:val="009C698F"/>
    <w:rsid w:val="009C7320"/>
    <w:rsid w:val="009C7965"/>
    <w:rsid w:val="009D0529"/>
    <w:rsid w:val="009D0729"/>
    <w:rsid w:val="009D0B6B"/>
    <w:rsid w:val="009D0F66"/>
    <w:rsid w:val="009D18B5"/>
    <w:rsid w:val="009D1A06"/>
    <w:rsid w:val="009D1BA4"/>
    <w:rsid w:val="009D2241"/>
    <w:rsid w:val="009D22E4"/>
    <w:rsid w:val="009D22F7"/>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55"/>
    <w:rsid w:val="009F01E1"/>
    <w:rsid w:val="009F0B4D"/>
    <w:rsid w:val="009F103C"/>
    <w:rsid w:val="009F1096"/>
    <w:rsid w:val="009F150E"/>
    <w:rsid w:val="009F1CB6"/>
    <w:rsid w:val="009F2068"/>
    <w:rsid w:val="009F2791"/>
    <w:rsid w:val="009F27AD"/>
    <w:rsid w:val="009F2A3F"/>
    <w:rsid w:val="009F379D"/>
    <w:rsid w:val="009F3FB5"/>
    <w:rsid w:val="009F4C02"/>
    <w:rsid w:val="009F4F7C"/>
    <w:rsid w:val="009F521F"/>
    <w:rsid w:val="009F553C"/>
    <w:rsid w:val="009F5946"/>
    <w:rsid w:val="009F59F8"/>
    <w:rsid w:val="009F5C26"/>
    <w:rsid w:val="009F6A51"/>
    <w:rsid w:val="009F7A86"/>
    <w:rsid w:val="00A005B0"/>
    <w:rsid w:val="00A005F2"/>
    <w:rsid w:val="00A012BB"/>
    <w:rsid w:val="00A017B4"/>
    <w:rsid w:val="00A01F17"/>
    <w:rsid w:val="00A022A5"/>
    <w:rsid w:val="00A02B38"/>
    <w:rsid w:val="00A037A1"/>
    <w:rsid w:val="00A03A22"/>
    <w:rsid w:val="00A04634"/>
    <w:rsid w:val="00A04BD3"/>
    <w:rsid w:val="00A05461"/>
    <w:rsid w:val="00A05EE6"/>
    <w:rsid w:val="00A06119"/>
    <w:rsid w:val="00A06127"/>
    <w:rsid w:val="00A07471"/>
    <w:rsid w:val="00A07A48"/>
    <w:rsid w:val="00A10487"/>
    <w:rsid w:val="00A10609"/>
    <w:rsid w:val="00A108EE"/>
    <w:rsid w:val="00A10BB8"/>
    <w:rsid w:val="00A11CFF"/>
    <w:rsid w:val="00A1200D"/>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2119"/>
    <w:rsid w:val="00A22B21"/>
    <w:rsid w:val="00A2309F"/>
    <w:rsid w:val="00A2397E"/>
    <w:rsid w:val="00A241D5"/>
    <w:rsid w:val="00A24548"/>
    <w:rsid w:val="00A25294"/>
    <w:rsid w:val="00A25456"/>
    <w:rsid w:val="00A254EE"/>
    <w:rsid w:val="00A25BE7"/>
    <w:rsid w:val="00A26273"/>
    <w:rsid w:val="00A27008"/>
    <w:rsid w:val="00A27360"/>
    <w:rsid w:val="00A27CDF"/>
    <w:rsid w:val="00A3066F"/>
    <w:rsid w:val="00A309C6"/>
    <w:rsid w:val="00A30D13"/>
    <w:rsid w:val="00A31287"/>
    <w:rsid w:val="00A314F9"/>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5FCC"/>
    <w:rsid w:val="00A36002"/>
    <w:rsid w:val="00A360D1"/>
    <w:rsid w:val="00A3611D"/>
    <w:rsid w:val="00A36339"/>
    <w:rsid w:val="00A366E4"/>
    <w:rsid w:val="00A40661"/>
    <w:rsid w:val="00A41347"/>
    <w:rsid w:val="00A430E5"/>
    <w:rsid w:val="00A431CD"/>
    <w:rsid w:val="00A4346B"/>
    <w:rsid w:val="00A4376F"/>
    <w:rsid w:val="00A44284"/>
    <w:rsid w:val="00A4549F"/>
    <w:rsid w:val="00A45617"/>
    <w:rsid w:val="00A45B9B"/>
    <w:rsid w:val="00A45F21"/>
    <w:rsid w:val="00A462FE"/>
    <w:rsid w:val="00A46A7B"/>
    <w:rsid w:val="00A4737C"/>
    <w:rsid w:val="00A501C9"/>
    <w:rsid w:val="00A50506"/>
    <w:rsid w:val="00A50DAD"/>
    <w:rsid w:val="00A5184E"/>
    <w:rsid w:val="00A52650"/>
    <w:rsid w:val="00A52C00"/>
    <w:rsid w:val="00A53F55"/>
    <w:rsid w:val="00A5417B"/>
    <w:rsid w:val="00A54599"/>
    <w:rsid w:val="00A54B82"/>
    <w:rsid w:val="00A55304"/>
    <w:rsid w:val="00A56868"/>
    <w:rsid w:val="00A569D4"/>
    <w:rsid w:val="00A57424"/>
    <w:rsid w:val="00A574C8"/>
    <w:rsid w:val="00A57B05"/>
    <w:rsid w:val="00A57BAC"/>
    <w:rsid w:val="00A57C9D"/>
    <w:rsid w:val="00A57F1A"/>
    <w:rsid w:val="00A60163"/>
    <w:rsid w:val="00A6038D"/>
    <w:rsid w:val="00A60CF0"/>
    <w:rsid w:val="00A61429"/>
    <w:rsid w:val="00A61514"/>
    <w:rsid w:val="00A61645"/>
    <w:rsid w:val="00A61D6E"/>
    <w:rsid w:val="00A61FC5"/>
    <w:rsid w:val="00A62080"/>
    <w:rsid w:val="00A630A2"/>
    <w:rsid w:val="00A632B8"/>
    <w:rsid w:val="00A638B7"/>
    <w:rsid w:val="00A63BF3"/>
    <w:rsid w:val="00A63FCF"/>
    <w:rsid w:val="00A6402B"/>
    <w:rsid w:val="00A64942"/>
    <w:rsid w:val="00A65520"/>
    <w:rsid w:val="00A65911"/>
    <w:rsid w:val="00A65B05"/>
    <w:rsid w:val="00A65D0D"/>
    <w:rsid w:val="00A65EAF"/>
    <w:rsid w:val="00A6643C"/>
    <w:rsid w:val="00A67061"/>
    <w:rsid w:val="00A670F0"/>
    <w:rsid w:val="00A67544"/>
    <w:rsid w:val="00A67710"/>
    <w:rsid w:val="00A677D0"/>
    <w:rsid w:val="00A701C3"/>
    <w:rsid w:val="00A7044A"/>
    <w:rsid w:val="00A7075B"/>
    <w:rsid w:val="00A70D2E"/>
    <w:rsid w:val="00A71137"/>
    <w:rsid w:val="00A7142B"/>
    <w:rsid w:val="00A71CE6"/>
    <w:rsid w:val="00A71D23"/>
    <w:rsid w:val="00A73182"/>
    <w:rsid w:val="00A7333A"/>
    <w:rsid w:val="00A7355A"/>
    <w:rsid w:val="00A73D0D"/>
    <w:rsid w:val="00A73D0E"/>
    <w:rsid w:val="00A74A92"/>
    <w:rsid w:val="00A75C1D"/>
    <w:rsid w:val="00A75CC1"/>
    <w:rsid w:val="00A75E88"/>
    <w:rsid w:val="00A77D33"/>
    <w:rsid w:val="00A77ECB"/>
    <w:rsid w:val="00A8044C"/>
    <w:rsid w:val="00A8056E"/>
    <w:rsid w:val="00A8094B"/>
    <w:rsid w:val="00A80B18"/>
    <w:rsid w:val="00A82D58"/>
    <w:rsid w:val="00A8344A"/>
    <w:rsid w:val="00A8399D"/>
    <w:rsid w:val="00A83E3D"/>
    <w:rsid w:val="00A84057"/>
    <w:rsid w:val="00A8443A"/>
    <w:rsid w:val="00A8479C"/>
    <w:rsid w:val="00A8557B"/>
    <w:rsid w:val="00A85A05"/>
    <w:rsid w:val="00A86190"/>
    <w:rsid w:val="00A8649E"/>
    <w:rsid w:val="00A86D63"/>
    <w:rsid w:val="00A870DB"/>
    <w:rsid w:val="00A87797"/>
    <w:rsid w:val="00A87B58"/>
    <w:rsid w:val="00A901DF"/>
    <w:rsid w:val="00A90E72"/>
    <w:rsid w:val="00A90E8A"/>
    <w:rsid w:val="00A91BF2"/>
    <w:rsid w:val="00A91BFF"/>
    <w:rsid w:val="00A91C6D"/>
    <w:rsid w:val="00A92095"/>
    <w:rsid w:val="00A922A2"/>
    <w:rsid w:val="00A9258A"/>
    <w:rsid w:val="00A92C36"/>
    <w:rsid w:val="00A92E4D"/>
    <w:rsid w:val="00A93153"/>
    <w:rsid w:val="00A9327B"/>
    <w:rsid w:val="00A93B69"/>
    <w:rsid w:val="00A9435D"/>
    <w:rsid w:val="00A94EB5"/>
    <w:rsid w:val="00A95508"/>
    <w:rsid w:val="00A95BE3"/>
    <w:rsid w:val="00A961BA"/>
    <w:rsid w:val="00A963C7"/>
    <w:rsid w:val="00A975A7"/>
    <w:rsid w:val="00A97C0F"/>
    <w:rsid w:val="00AA02E0"/>
    <w:rsid w:val="00AA14F8"/>
    <w:rsid w:val="00AA1626"/>
    <w:rsid w:val="00AA1A72"/>
    <w:rsid w:val="00AA1C25"/>
    <w:rsid w:val="00AA26EE"/>
    <w:rsid w:val="00AA2B0D"/>
    <w:rsid w:val="00AA2B50"/>
    <w:rsid w:val="00AA2FEA"/>
    <w:rsid w:val="00AA3DB7"/>
    <w:rsid w:val="00AA4B1F"/>
    <w:rsid w:val="00AA51F5"/>
    <w:rsid w:val="00AA5E3B"/>
    <w:rsid w:val="00AA62D6"/>
    <w:rsid w:val="00AA68B4"/>
    <w:rsid w:val="00AA6D61"/>
    <w:rsid w:val="00AA768A"/>
    <w:rsid w:val="00AA7E53"/>
    <w:rsid w:val="00AB01AD"/>
    <w:rsid w:val="00AB0543"/>
    <w:rsid w:val="00AB0AC9"/>
    <w:rsid w:val="00AB185A"/>
    <w:rsid w:val="00AB1BA7"/>
    <w:rsid w:val="00AB1E04"/>
    <w:rsid w:val="00AB2200"/>
    <w:rsid w:val="00AB29CF"/>
    <w:rsid w:val="00AB3113"/>
    <w:rsid w:val="00AB348A"/>
    <w:rsid w:val="00AB3518"/>
    <w:rsid w:val="00AB3BC9"/>
    <w:rsid w:val="00AB3F38"/>
    <w:rsid w:val="00AB403C"/>
    <w:rsid w:val="00AB4068"/>
    <w:rsid w:val="00AB41AA"/>
    <w:rsid w:val="00AB4264"/>
    <w:rsid w:val="00AB43EC"/>
    <w:rsid w:val="00AB4BF4"/>
    <w:rsid w:val="00AB5ADF"/>
    <w:rsid w:val="00AB5E57"/>
    <w:rsid w:val="00AB62F4"/>
    <w:rsid w:val="00AB6582"/>
    <w:rsid w:val="00AB725F"/>
    <w:rsid w:val="00AC0149"/>
    <w:rsid w:val="00AC0220"/>
    <w:rsid w:val="00AC0705"/>
    <w:rsid w:val="00AC109B"/>
    <w:rsid w:val="00AC1C24"/>
    <w:rsid w:val="00AC28C5"/>
    <w:rsid w:val="00AC2E25"/>
    <w:rsid w:val="00AC417A"/>
    <w:rsid w:val="00AC5242"/>
    <w:rsid w:val="00AC5445"/>
    <w:rsid w:val="00AC5734"/>
    <w:rsid w:val="00AC6050"/>
    <w:rsid w:val="00AC6AF5"/>
    <w:rsid w:val="00AC6C44"/>
    <w:rsid w:val="00AC74DA"/>
    <w:rsid w:val="00AC7A2B"/>
    <w:rsid w:val="00AC7A75"/>
    <w:rsid w:val="00AC7C25"/>
    <w:rsid w:val="00AD0A51"/>
    <w:rsid w:val="00AD0B37"/>
    <w:rsid w:val="00AD11F7"/>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4E6"/>
    <w:rsid w:val="00AE3B4E"/>
    <w:rsid w:val="00AE425E"/>
    <w:rsid w:val="00AE45C5"/>
    <w:rsid w:val="00AE4786"/>
    <w:rsid w:val="00AE528D"/>
    <w:rsid w:val="00AE59EC"/>
    <w:rsid w:val="00AE5CF7"/>
    <w:rsid w:val="00AE67B3"/>
    <w:rsid w:val="00AE761D"/>
    <w:rsid w:val="00AE7864"/>
    <w:rsid w:val="00AE7949"/>
    <w:rsid w:val="00AE7D42"/>
    <w:rsid w:val="00AF0323"/>
    <w:rsid w:val="00AF0C78"/>
    <w:rsid w:val="00AF140F"/>
    <w:rsid w:val="00AF1462"/>
    <w:rsid w:val="00AF1A62"/>
    <w:rsid w:val="00AF1FEF"/>
    <w:rsid w:val="00AF227F"/>
    <w:rsid w:val="00AF25D5"/>
    <w:rsid w:val="00AF28E7"/>
    <w:rsid w:val="00AF2ED2"/>
    <w:rsid w:val="00AF325E"/>
    <w:rsid w:val="00AF3DBB"/>
    <w:rsid w:val="00AF40A4"/>
    <w:rsid w:val="00AF4FA2"/>
    <w:rsid w:val="00AF4FD7"/>
    <w:rsid w:val="00AF5194"/>
    <w:rsid w:val="00AF524E"/>
    <w:rsid w:val="00AF53EF"/>
    <w:rsid w:val="00AF6119"/>
    <w:rsid w:val="00AF62C1"/>
    <w:rsid w:val="00AF63EE"/>
    <w:rsid w:val="00AF7098"/>
    <w:rsid w:val="00AF73C3"/>
    <w:rsid w:val="00AF752B"/>
    <w:rsid w:val="00AF795C"/>
    <w:rsid w:val="00AF7F9F"/>
    <w:rsid w:val="00B00752"/>
    <w:rsid w:val="00B00AD9"/>
    <w:rsid w:val="00B01A2C"/>
    <w:rsid w:val="00B01CA5"/>
    <w:rsid w:val="00B021A0"/>
    <w:rsid w:val="00B02285"/>
    <w:rsid w:val="00B026C1"/>
    <w:rsid w:val="00B02B9C"/>
    <w:rsid w:val="00B03470"/>
    <w:rsid w:val="00B0353B"/>
    <w:rsid w:val="00B03F65"/>
    <w:rsid w:val="00B040B2"/>
    <w:rsid w:val="00B04CDD"/>
    <w:rsid w:val="00B061E2"/>
    <w:rsid w:val="00B10558"/>
    <w:rsid w:val="00B10FEB"/>
    <w:rsid w:val="00B12536"/>
    <w:rsid w:val="00B1344D"/>
    <w:rsid w:val="00B14182"/>
    <w:rsid w:val="00B14843"/>
    <w:rsid w:val="00B14879"/>
    <w:rsid w:val="00B149D7"/>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5762"/>
    <w:rsid w:val="00B25B40"/>
    <w:rsid w:val="00B25FDE"/>
    <w:rsid w:val="00B26442"/>
    <w:rsid w:val="00B26AB0"/>
    <w:rsid w:val="00B26AD2"/>
    <w:rsid w:val="00B26CA2"/>
    <w:rsid w:val="00B27F59"/>
    <w:rsid w:val="00B30078"/>
    <w:rsid w:val="00B3012F"/>
    <w:rsid w:val="00B30B4E"/>
    <w:rsid w:val="00B30F12"/>
    <w:rsid w:val="00B30F80"/>
    <w:rsid w:val="00B31246"/>
    <w:rsid w:val="00B3145D"/>
    <w:rsid w:val="00B31646"/>
    <w:rsid w:val="00B31BE6"/>
    <w:rsid w:val="00B322B8"/>
    <w:rsid w:val="00B322DA"/>
    <w:rsid w:val="00B326FF"/>
    <w:rsid w:val="00B32FE5"/>
    <w:rsid w:val="00B33DC1"/>
    <w:rsid w:val="00B340AA"/>
    <w:rsid w:val="00B34A9F"/>
    <w:rsid w:val="00B34B80"/>
    <w:rsid w:val="00B352CA"/>
    <w:rsid w:val="00B354A6"/>
    <w:rsid w:val="00B35909"/>
    <w:rsid w:val="00B35CDA"/>
    <w:rsid w:val="00B36650"/>
    <w:rsid w:val="00B37D97"/>
    <w:rsid w:val="00B40435"/>
    <w:rsid w:val="00B405A8"/>
    <w:rsid w:val="00B40AD5"/>
    <w:rsid w:val="00B41157"/>
    <w:rsid w:val="00B411BD"/>
    <w:rsid w:val="00B41379"/>
    <w:rsid w:val="00B41559"/>
    <w:rsid w:val="00B418E8"/>
    <w:rsid w:val="00B41EFC"/>
    <w:rsid w:val="00B42139"/>
    <w:rsid w:val="00B42285"/>
    <w:rsid w:val="00B4274B"/>
    <w:rsid w:val="00B435B1"/>
    <w:rsid w:val="00B4367F"/>
    <w:rsid w:val="00B438BA"/>
    <w:rsid w:val="00B43C9C"/>
    <w:rsid w:val="00B4408D"/>
    <w:rsid w:val="00B44320"/>
    <w:rsid w:val="00B44E8D"/>
    <w:rsid w:val="00B44F99"/>
    <w:rsid w:val="00B45876"/>
    <w:rsid w:val="00B45C38"/>
    <w:rsid w:val="00B4659F"/>
    <w:rsid w:val="00B46E63"/>
    <w:rsid w:val="00B47147"/>
    <w:rsid w:val="00B473D0"/>
    <w:rsid w:val="00B50BC7"/>
    <w:rsid w:val="00B51126"/>
    <w:rsid w:val="00B51542"/>
    <w:rsid w:val="00B5176D"/>
    <w:rsid w:val="00B51D1D"/>
    <w:rsid w:val="00B52FB7"/>
    <w:rsid w:val="00B5310E"/>
    <w:rsid w:val="00B542D4"/>
    <w:rsid w:val="00B549CF"/>
    <w:rsid w:val="00B54ACC"/>
    <w:rsid w:val="00B54B01"/>
    <w:rsid w:val="00B54DCB"/>
    <w:rsid w:val="00B55636"/>
    <w:rsid w:val="00B55AC2"/>
    <w:rsid w:val="00B560C9"/>
    <w:rsid w:val="00B562F0"/>
    <w:rsid w:val="00B56533"/>
    <w:rsid w:val="00B5680D"/>
    <w:rsid w:val="00B56CFC"/>
    <w:rsid w:val="00B57588"/>
    <w:rsid w:val="00B57777"/>
    <w:rsid w:val="00B578D0"/>
    <w:rsid w:val="00B57A17"/>
    <w:rsid w:val="00B57AFC"/>
    <w:rsid w:val="00B60630"/>
    <w:rsid w:val="00B61BE2"/>
    <w:rsid w:val="00B6266F"/>
    <w:rsid w:val="00B62E0B"/>
    <w:rsid w:val="00B62F09"/>
    <w:rsid w:val="00B63755"/>
    <w:rsid w:val="00B63821"/>
    <w:rsid w:val="00B63885"/>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3DD"/>
    <w:rsid w:val="00B726B1"/>
    <w:rsid w:val="00B7288B"/>
    <w:rsid w:val="00B746C6"/>
    <w:rsid w:val="00B7478B"/>
    <w:rsid w:val="00B74B36"/>
    <w:rsid w:val="00B74EA8"/>
    <w:rsid w:val="00B753D2"/>
    <w:rsid w:val="00B75464"/>
    <w:rsid w:val="00B75A5B"/>
    <w:rsid w:val="00B75D51"/>
    <w:rsid w:val="00B75F3E"/>
    <w:rsid w:val="00B7604C"/>
    <w:rsid w:val="00B7652C"/>
    <w:rsid w:val="00B766BF"/>
    <w:rsid w:val="00B76BD3"/>
    <w:rsid w:val="00B76FA6"/>
    <w:rsid w:val="00B77BD8"/>
    <w:rsid w:val="00B77DBA"/>
    <w:rsid w:val="00B80910"/>
    <w:rsid w:val="00B818F4"/>
    <w:rsid w:val="00B81BC9"/>
    <w:rsid w:val="00B8222F"/>
    <w:rsid w:val="00B823E1"/>
    <w:rsid w:val="00B82615"/>
    <w:rsid w:val="00B82871"/>
    <w:rsid w:val="00B82BEE"/>
    <w:rsid w:val="00B83444"/>
    <w:rsid w:val="00B836ED"/>
    <w:rsid w:val="00B84027"/>
    <w:rsid w:val="00B841AD"/>
    <w:rsid w:val="00B842B9"/>
    <w:rsid w:val="00B84E67"/>
    <w:rsid w:val="00B853BE"/>
    <w:rsid w:val="00B85B51"/>
    <w:rsid w:val="00B860AF"/>
    <w:rsid w:val="00B861B7"/>
    <w:rsid w:val="00B86476"/>
    <w:rsid w:val="00B86A3D"/>
    <w:rsid w:val="00B875C7"/>
    <w:rsid w:val="00B904E8"/>
    <w:rsid w:val="00B90756"/>
    <w:rsid w:val="00B907D4"/>
    <w:rsid w:val="00B90943"/>
    <w:rsid w:val="00B90A95"/>
    <w:rsid w:val="00B90CCF"/>
    <w:rsid w:val="00B90D10"/>
    <w:rsid w:val="00B90FE5"/>
    <w:rsid w:val="00B919AD"/>
    <w:rsid w:val="00B91A2B"/>
    <w:rsid w:val="00B91AF2"/>
    <w:rsid w:val="00B91B60"/>
    <w:rsid w:val="00B922E1"/>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632"/>
    <w:rsid w:val="00BA0AAA"/>
    <w:rsid w:val="00BA0DFB"/>
    <w:rsid w:val="00BA1583"/>
    <w:rsid w:val="00BA1587"/>
    <w:rsid w:val="00BA1636"/>
    <w:rsid w:val="00BA2217"/>
    <w:rsid w:val="00BA28C9"/>
    <w:rsid w:val="00BA2FEF"/>
    <w:rsid w:val="00BA33ED"/>
    <w:rsid w:val="00BA477E"/>
    <w:rsid w:val="00BA4CD1"/>
    <w:rsid w:val="00BA68BE"/>
    <w:rsid w:val="00BA6929"/>
    <w:rsid w:val="00BA779D"/>
    <w:rsid w:val="00BA7B2B"/>
    <w:rsid w:val="00BB1548"/>
    <w:rsid w:val="00BB168B"/>
    <w:rsid w:val="00BB1CE7"/>
    <w:rsid w:val="00BB2FD3"/>
    <w:rsid w:val="00BB2FDF"/>
    <w:rsid w:val="00BB2FFF"/>
    <w:rsid w:val="00BB32DB"/>
    <w:rsid w:val="00BB4B88"/>
    <w:rsid w:val="00BB5FCB"/>
    <w:rsid w:val="00BB604B"/>
    <w:rsid w:val="00BB6745"/>
    <w:rsid w:val="00BB71EE"/>
    <w:rsid w:val="00BC00EC"/>
    <w:rsid w:val="00BC08C5"/>
    <w:rsid w:val="00BC12FB"/>
    <w:rsid w:val="00BC174E"/>
    <w:rsid w:val="00BC1C3C"/>
    <w:rsid w:val="00BC2AFC"/>
    <w:rsid w:val="00BC307F"/>
    <w:rsid w:val="00BC3159"/>
    <w:rsid w:val="00BC3257"/>
    <w:rsid w:val="00BC39DB"/>
    <w:rsid w:val="00BC3A32"/>
    <w:rsid w:val="00BC3B07"/>
    <w:rsid w:val="00BC3D8A"/>
    <w:rsid w:val="00BC3E4F"/>
    <w:rsid w:val="00BC46EF"/>
    <w:rsid w:val="00BC57F6"/>
    <w:rsid w:val="00BC6341"/>
    <w:rsid w:val="00BC6FD6"/>
    <w:rsid w:val="00BD008E"/>
    <w:rsid w:val="00BD0E7E"/>
    <w:rsid w:val="00BD1C2A"/>
    <w:rsid w:val="00BD21CE"/>
    <w:rsid w:val="00BD2F3B"/>
    <w:rsid w:val="00BD3372"/>
    <w:rsid w:val="00BD4787"/>
    <w:rsid w:val="00BD50AA"/>
    <w:rsid w:val="00BD5135"/>
    <w:rsid w:val="00BD517A"/>
    <w:rsid w:val="00BD61FB"/>
    <w:rsid w:val="00BD640D"/>
    <w:rsid w:val="00BD7291"/>
    <w:rsid w:val="00BD7337"/>
    <w:rsid w:val="00BD799F"/>
    <w:rsid w:val="00BD7EA3"/>
    <w:rsid w:val="00BD7FE2"/>
    <w:rsid w:val="00BE0B19"/>
    <w:rsid w:val="00BE0DD8"/>
    <w:rsid w:val="00BE0F67"/>
    <w:rsid w:val="00BE13F0"/>
    <w:rsid w:val="00BE1D82"/>
    <w:rsid w:val="00BE1EA8"/>
    <w:rsid w:val="00BE1EE4"/>
    <w:rsid w:val="00BE1F7F"/>
    <w:rsid w:val="00BE1F8B"/>
    <w:rsid w:val="00BE23B3"/>
    <w:rsid w:val="00BE2445"/>
    <w:rsid w:val="00BE2745"/>
    <w:rsid w:val="00BE29CD"/>
    <w:rsid w:val="00BE2B4F"/>
    <w:rsid w:val="00BE2F39"/>
    <w:rsid w:val="00BE320F"/>
    <w:rsid w:val="00BE3283"/>
    <w:rsid w:val="00BE332D"/>
    <w:rsid w:val="00BE3CF1"/>
    <w:rsid w:val="00BE4B20"/>
    <w:rsid w:val="00BE5FC4"/>
    <w:rsid w:val="00BE60B7"/>
    <w:rsid w:val="00BE63CF"/>
    <w:rsid w:val="00BE6467"/>
    <w:rsid w:val="00BE7060"/>
    <w:rsid w:val="00BE77FB"/>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552"/>
    <w:rsid w:val="00BF5FCA"/>
    <w:rsid w:val="00BF6132"/>
    <w:rsid w:val="00BF6468"/>
    <w:rsid w:val="00BF73F2"/>
    <w:rsid w:val="00BF7FBF"/>
    <w:rsid w:val="00C005FF"/>
    <w:rsid w:val="00C00F8F"/>
    <w:rsid w:val="00C01671"/>
    <w:rsid w:val="00C01973"/>
    <w:rsid w:val="00C02419"/>
    <w:rsid w:val="00C02766"/>
    <w:rsid w:val="00C029AD"/>
    <w:rsid w:val="00C02BCA"/>
    <w:rsid w:val="00C03EE8"/>
    <w:rsid w:val="00C05808"/>
    <w:rsid w:val="00C05BEC"/>
    <w:rsid w:val="00C06496"/>
    <w:rsid w:val="00C06E7D"/>
    <w:rsid w:val="00C07138"/>
    <w:rsid w:val="00C100CA"/>
    <w:rsid w:val="00C1112B"/>
    <w:rsid w:val="00C11235"/>
    <w:rsid w:val="00C11A88"/>
    <w:rsid w:val="00C12012"/>
    <w:rsid w:val="00C12874"/>
    <w:rsid w:val="00C12940"/>
    <w:rsid w:val="00C12BC1"/>
    <w:rsid w:val="00C13436"/>
    <w:rsid w:val="00C13A4C"/>
    <w:rsid w:val="00C13BDA"/>
    <w:rsid w:val="00C13FFD"/>
    <w:rsid w:val="00C14632"/>
    <w:rsid w:val="00C148A5"/>
    <w:rsid w:val="00C14B2F"/>
    <w:rsid w:val="00C16C30"/>
    <w:rsid w:val="00C174C3"/>
    <w:rsid w:val="00C20117"/>
    <w:rsid w:val="00C205F4"/>
    <w:rsid w:val="00C20A00"/>
    <w:rsid w:val="00C21673"/>
    <w:rsid w:val="00C21781"/>
    <w:rsid w:val="00C21C7A"/>
    <w:rsid w:val="00C21DE1"/>
    <w:rsid w:val="00C23130"/>
    <w:rsid w:val="00C234A3"/>
    <w:rsid w:val="00C2393D"/>
    <w:rsid w:val="00C255A5"/>
    <w:rsid w:val="00C2584B"/>
    <w:rsid w:val="00C25942"/>
    <w:rsid w:val="00C25DD9"/>
    <w:rsid w:val="00C2663F"/>
    <w:rsid w:val="00C26DB8"/>
    <w:rsid w:val="00C27190"/>
    <w:rsid w:val="00C27679"/>
    <w:rsid w:val="00C27F25"/>
    <w:rsid w:val="00C30CF4"/>
    <w:rsid w:val="00C3102A"/>
    <w:rsid w:val="00C317D2"/>
    <w:rsid w:val="00C3212C"/>
    <w:rsid w:val="00C326B4"/>
    <w:rsid w:val="00C326CE"/>
    <w:rsid w:val="00C326F0"/>
    <w:rsid w:val="00C32809"/>
    <w:rsid w:val="00C3335F"/>
    <w:rsid w:val="00C3400F"/>
    <w:rsid w:val="00C346B7"/>
    <w:rsid w:val="00C34B64"/>
    <w:rsid w:val="00C34C36"/>
    <w:rsid w:val="00C352B3"/>
    <w:rsid w:val="00C3654C"/>
    <w:rsid w:val="00C36BF5"/>
    <w:rsid w:val="00C36DBC"/>
    <w:rsid w:val="00C36F94"/>
    <w:rsid w:val="00C376BA"/>
    <w:rsid w:val="00C377D9"/>
    <w:rsid w:val="00C37D72"/>
    <w:rsid w:val="00C40373"/>
    <w:rsid w:val="00C40542"/>
    <w:rsid w:val="00C4082D"/>
    <w:rsid w:val="00C40AE6"/>
    <w:rsid w:val="00C40B9C"/>
    <w:rsid w:val="00C411AF"/>
    <w:rsid w:val="00C4136C"/>
    <w:rsid w:val="00C4138D"/>
    <w:rsid w:val="00C41E3A"/>
    <w:rsid w:val="00C42122"/>
    <w:rsid w:val="00C42660"/>
    <w:rsid w:val="00C4304C"/>
    <w:rsid w:val="00C43315"/>
    <w:rsid w:val="00C43690"/>
    <w:rsid w:val="00C43BBB"/>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B5E"/>
    <w:rsid w:val="00C53EB3"/>
    <w:rsid w:val="00C542D4"/>
    <w:rsid w:val="00C5489D"/>
    <w:rsid w:val="00C54D71"/>
    <w:rsid w:val="00C54D7C"/>
    <w:rsid w:val="00C55127"/>
    <w:rsid w:val="00C551F4"/>
    <w:rsid w:val="00C563F5"/>
    <w:rsid w:val="00C566EE"/>
    <w:rsid w:val="00C56DA8"/>
    <w:rsid w:val="00C570F7"/>
    <w:rsid w:val="00C61E7A"/>
    <w:rsid w:val="00C623C9"/>
    <w:rsid w:val="00C62A21"/>
    <w:rsid w:val="00C62CD5"/>
    <w:rsid w:val="00C62CEE"/>
    <w:rsid w:val="00C62EA9"/>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29FF"/>
    <w:rsid w:val="00C72EB8"/>
    <w:rsid w:val="00C73101"/>
    <w:rsid w:val="00C73849"/>
    <w:rsid w:val="00C739F9"/>
    <w:rsid w:val="00C74E34"/>
    <w:rsid w:val="00C75A6B"/>
    <w:rsid w:val="00C75DF9"/>
    <w:rsid w:val="00C763B6"/>
    <w:rsid w:val="00C7644F"/>
    <w:rsid w:val="00C7681E"/>
    <w:rsid w:val="00C768F6"/>
    <w:rsid w:val="00C76A83"/>
    <w:rsid w:val="00C77394"/>
    <w:rsid w:val="00C80073"/>
    <w:rsid w:val="00C8093D"/>
    <w:rsid w:val="00C80A5E"/>
    <w:rsid w:val="00C80DEA"/>
    <w:rsid w:val="00C80EA4"/>
    <w:rsid w:val="00C832DC"/>
    <w:rsid w:val="00C8377F"/>
    <w:rsid w:val="00C83DEB"/>
    <w:rsid w:val="00C84405"/>
    <w:rsid w:val="00C8646D"/>
    <w:rsid w:val="00C87288"/>
    <w:rsid w:val="00C872D3"/>
    <w:rsid w:val="00C87B06"/>
    <w:rsid w:val="00C87F58"/>
    <w:rsid w:val="00C91DE3"/>
    <w:rsid w:val="00C92C7F"/>
    <w:rsid w:val="00C92FCE"/>
    <w:rsid w:val="00C93130"/>
    <w:rsid w:val="00C9369D"/>
    <w:rsid w:val="00C944FA"/>
    <w:rsid w:val="00C947D4"/>
    <w:rsid w:val="00C95854"/>
    <w:rsid w:val="00C95884"/>
    <w:rsid w:val="00C95ADA"/>
    <w:rsid w:val="00C95EFF"/>
    <w:rsid w:val="00C96254"/>
    <w:rsid w:val="00C96CC6"/>
    <w:rsid w:val="00C96E6F"/>
    <w:rsid w:val="00C9724A"/>
    <w:rsid w:val="00C97872"/>
    <w:rsid w:val="00CA0532"/>
    <w:rsid w:val="00CA2241"/>
    <w:rsid w:val="00CA305B"/>
    <w:rsid w:val="00CA3CDD"/>
    <w:rsid w:val="00CA403B"/>
    <w:rsid w:val="00CA4C04"/>
    <w:rsid w:val="00CA505A"/>
    <w:rsid w:val="00CA5579"/>
    <w:rsid w:val="00CA5601"/>
    <w:rsid w:val="00CA58F1"/>
    <w:rsid w:val="00CA59AD"/>
    <w:rsid w:val="00CA59DD"/>
    <w:rsid w:val="00CA61D5"/>
    <w:rsid w:val="00CA7554"/>
    <w:rsid w:val="00CB008E"/>
    <w:rsid w:val="00CB01FA"/>
    <w:rsid w:val="00CB0737"/>
    <w:rsid w:val="00CB097A"/>
    <w:rsid w:val="00CB0C09"/>
    <w:rsid w:val="00CB1077"/>
    <w:rsid w:val="00CB174C"/>
    <w:rsid w:val="00CB2592"/>
    <w:rsid w:val="00CB26EC"/>
    <w:rsid w:val="00CB2962"/>
    <w:rsid w:val="00CB2D2A"/>
    <w:rsid w:val="00CB3149"/>
    <w:rsid w:val="00CB3738"/>
    <w:rsid w:val="00CB3851"/>
    <w:rsid w:val="00CB5A25"/>
    <w:rsid w:val="00CB5AF6"/>
    <w:rsid w:val="00CB5B1E"/>
    <w:rsid w:val="00CB5C7D"/>
    <w:rsid w:val="00CB5C87"/>
    <w:rsid w:val="00CB64A3"/>
    <w:rsid w:val="00CB787A"/>
    <w:rsid w:val="00CB7BEF"/>
    <w:rsid w:val="00CC003B"/>
    <w:rsid w:val="00CC0C4A"/>
    <w:rsid w:val="00CC17F0"/>
    <w:rsid w:val="00CC1853"/>
    <w:rsid w:val="00CC1FAE"/>
    <w:rsid w:val="00CC38FE"/>
    <w:rsid w:val="00CC3A23"/>
    <w:rsid w:val="00CC4B71"/>
    <w:rsid w:val="00CC4C25"/>
    <w:rsid w:val="00CC6882"/>
    <w:rsid w:val="00CC6C46"/>
    <w:rsid w:val="00CC6E35"/>
    <w:rsid w:val="00CC737C"/>
    <w:rsid w:val="00CC77FD"/>
    <w:rsid w:val="00CC7E45"/>
    <w:rsid w:val="00CD087D"/>
    <w:rsid w:val="00CD0F5D"/>
    <w:rsid w:val="00CD1C0B"/>
    <w:rsid w:val="00CD1C78"/>
    <w:rsid w:val="00CD239A"/>
    <w:rsid w:val="00CD3145"/>
    <w:rsid w:val="00CD334D"/>
    <w:rsid w:val="00CD35DB"/>
    <w:rsid w:val="00CD406A"/>
    <w:rsid w:val="00CD431B"/>
    <w:rsid w:val="00CD4F69"/>
    <w:rsid w:val="00CD5512"/>
    <w:rsid w:val="00CD6E3D"/>
    <w:rsid w:val="00CD71AB"/>
    <w:rsid w:val="00CD74D0"/>
    <w:rsid w:val="00CD7BD3"/>
    <w:rsid w:val="00CD7F17"/>
    <w:rsid w:val="00CE0109"/>
    <w:rsid w:val="00CE0128"/>
    <w:rsid w:val="00CE139C"/>
    <w:rsid w:val="00CE1703"/>
    <w:rsid w:val="00CE1A4B"/>
    <w:rsid w:val="00CE1FC5"/>
    <w:rsid w:val="00CE2332"/>
    <w:rsid w:val="00CE2E1B"/>
    <w:rsid w:val="00CE321C"/>
    <w:rsid w:val="00CE37E7"/>
    <w:rsid w:val="00CE46E5"/>
    <w:rsid w:val="00CE485A"/>
    <w:rsid w:val="00CE4B24"/>
    <w:rsid w:val="00CE4C42"/>
    <w:rsid w:val="00CE5279"/>
    <w:rsid w:val="00CE531D"/>
    <w:rsid w:val="00CE5A31"/>
    <w:rsid w:val="00CE5A78"/>
    <w:rsid w:val="00CE708E"/>
    <w:rsid w:val="00CE78AE"/>
    <w:rsid w:val="00CE7E62"/>
    <w:rsid w:val="00CF0374"/>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C74"/>
    <w:rsid w:val="00CF4CBF"/>
    <w:rsid w:val="00CF5263"/>
    <w:rsid w:val="00CF567C"/>
    <w:rsid w:val="00CF5954"/>
    <w:rsid w:val="00CF60B5"/>
    <w:rsid w:val="00D003EE"/>
    <w:rsid w:val="00D004FA"/>
    <w:rsid w:val="00D00E76"/>
    <w:rsid w:val="00D0107F"/>
    <w:rsid w:val="00D01B21"/>
    <w:rsid w:val="00D01E2F"/>
    <w:rsid w:val="00D0280E"/>
    <w:rsid w:val="00D03102"/>
    <w:rsid w:val="00D03727"/>
    <w:rsid w:val="00D0378A"/>
    <w:rsid w:val="00D037FE"/>
    <w:rsid w:val="00D03A78"/>
    <w:rsid w:val="00D047AE"/>
    <w:rsid w:val="00D05132"/>
    <w:rsid w:val="00D054E6"/>
    <w:rsid w:val="00D056F7"/>
    <w:rsid w:val="00D05EA9"/>
    <w:rsid w:val="00D07137"/>
    <w:rsid w:val="00D071F8"/>
    <w:rsid w:val="00D07252"/>
    <w:rsid w:val="00D074F4"/>
    <w:rsid w:val="00D07513"/>
    <w:rsid w:val="00D07CE1"/>
    <w:rsid w:val="00D07DC7"/>
    <w:rsid w:val="00D1026A"/>
    <w:rsid w:val="00D102C7"/>
    <w:rsid w:val="00D104AA"/>
    <w:rsid w:val="00D107CF"/>
    <w:rsid w:val="00D1080A"/>
    <w:rsid w:val="00D1134A"/>
    <w:rsid w:val="00D11A8F"/>
    <w:rsid w:val="00D11B0B"/>
    <w:rsid w:val="00D11BC1"/>
    <w:rsid w:val="00D11D3C"/>
    <w:rsid w:val="00D12293"/>
    <w:rsid w:val="00D12F51"/>
    <w:rsid w:val="00D14236"/>
    <w:rsid w:val="00D14553"/>
    <w:rsid w:val="00D14DB1"/>
    <w:rsid w:val="00D15F43"/>
    <w:rsid w:val="00D16E87"/>
    <w:rsid w:val="00D17C5E"/>
    <w:rsid w:val="00D17E84"/>
    <w:rsid w:val="00D20118"/>
    <w:rsid w:val="00D20B8B"/>
    <w:rsid w:val="00D2122E"/>
    <w:rsid w:val="00D214F1"/>
    <w:rsid w:val="00D2162C"/>
    <w:rsid w:val="00D21984"/>
    <w:rsid w:val="00D21A3C"/>
    <w:rsid w:val="00D22990"/>
    <w:rsid w:val="00D22FF3"/>
    <w:rsid w:val="00D22FF7"/>
    <w:rsid w:val="00D233F1"/>
    <w:rsid w:val="00D23DA4"/>
    <w:rsid w:val="00D23E28"/>
    <w:rsid w:val="00D25417"/>
    <w:rsid w:val="00D256F8"/>
    <w:rsid w:val="00D267A7"/>
    <w:rsid w:val="00D26805"/>
    <w:rsid w:val="00D2685C"/>
    <w:rsid w:val="00D26A3B"/>
    <w:rsid w:val="00D27BA1"/>
    <w:rsid w:val="00D27DD2"/>
    <w:rsid w:val="00D302FD"/>
    <w:rsid w:val="00D3038A"/>
    <w:rsid w:val="00D30832"/>
    <w:rsid w:val="00D3098D"/>
    <w:rsid w:val="00D30E11"/>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156"/>
    <w:rsid w:val="00D4585A"/>
    <w:rsid w:val="00D45D71"/>
    <w:rsid w:val="00D45DF3"/>
    <w:rsid w:val="00D46174"/>
    <w:rsid w:val="00D463FB"/>
    <w:rsid w:val="00D46BC0"/>
    <w:rsid w:val="00D46E33"/>
    <w:rsid w:val="00D470E6"/>
    <w:rsid w:val="00D475B6"/>
    <w:rsid w:val="00D47DD0"/>
    <w:rsid w:val="00D50183"/>
    <w:rsid w:val="00D51B6D"/>
    <w:rsid w:val="00D51D12"/>
    <w:rsid w:val="00D527A3"/>
    <w:rsid w:val="00D5362B"/>
    <w:rsid w:val="00D53D77"/>
    <w:rsid w:val="00D544A5"/>
    <w:rsid w:val="00D55072"/>
    <w:rsid w:val="00D551B5"/>
    <w:rsid w:val="00D5567C"/>
    <w:rsid w:val="00D55C5B"/>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9B1"/>
    <w:rsid w:val="00D65F9D"/>
    <w:rsid w:val="00D66040"/>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356F"/>
    <w:rsid w:val="00D73587"/>
    <w:rsid w:val="00D73EBB"/>
    <w:rsid w:val="00D745F7"/>
    <w:rsid w:val="00D751FB"/>
    <w:rsid w:val="00D754D6"/>
    <w:rsid w:val="00D75B88"/>
    <w:rsid w:val="00D75E12"/>
    <w:rsid w:val="00D761AA"/>
    <w:rsid w:val="00D76FAE"/>
    <w:rsid w:val="00D777D7"/>
    <w:rsid w:val="00D77ACE"/>
    <w:rsid w:val="00D80298"/>
    <w:rsid w:val="00D80706"/>
    <w:rsid w:val="00D807A0"/>
    <w:rsid w:val="00D80AB5"/>
    <w:rsid w:val="00D80AB8"/>
    <w:rsid w:val="00D80EDF"/>
    <w:rsid w:val="00D81384"/>
    <w:rsid w:val="00D81792"/>
    <w:rsid w:val="00D819B1"/>
    <w:rsid w:val="00D81AE5"/>
    <w:rsid w:val="00D82046"/>
    <w:rsid w:val="00D82494"/>
    <w:rsid w:val="00D824AD"/>
    <w:rsid w:val="00D82964"/>
    <w:rsid w:val="00D82A96"/>
    <w:rsid w:val="00D83876"/>
    <w:rsid w:val="00D83AE9"/>
    <w:rsid w:val="00D842E3"/>
    <w:rsid w:val="00D84712"/>
    <w:rsid w:val="00D84FE2"/>
    <w:rsid w:val="00D857B8"/>
    <w:rsid w:val="00D8588E"/>
    <w:rsid w:val="00D8686C"/>
    <w:rsid w:val="00D86EAC"/>
    <w:rsid w:val="00D87175"/>
    <w:rsid w:val="00D87ABF"/>
    <w:rsid w:val="00D90C3C"/>
    <w:rsid w:val="00D90CD3"/>
    <w:rsid w:val="00D90F24"/>
    <w:rsid w:val="00D915F8"/>
    <w:rsid w:val="00D919E6"/>
    <w:rsid w:val="00D91BE1"/>
    <w:rsid w:val="00D92753"/>
    <w:rsid w:val="00D928E0"/>
    <w:rsid w:val="00D92C29"/>
    <w:rsid w:val="00D93350"/>
    <w:rsid w:val="00D936E2"/>
    <w:rsid w:val="00D93C1E"/>
    <w:rsid w:val="00D95104"/>
    <w:rsid w:val="00D95600"/>
    <w:rsid w:val="00D9683C"/>
    <w:rsid w:val="00D96AAC"/>
    <w:rsid w:val="00D96E18"/>
    <w:rsid w:val="00D97657"/>
    <w:rsid w:val="00D97884"/>
    <w:rsid w:val="00DA0362"/>
    <w:rsid w:val="00DA08C8"/>
    <w:rsid w:val="00DA0A7F"/>
    <w:rsid w:val="00DA0CB0"/>
    <w:rsid w:val="00DA1BBF"/>
    <w:rsid w:val="00DA1C31"/>
    <w:rsid w:val="00DA20BC"/>
    <w:rsid w:val="00DA2ED7"/>
    <w:rsid w:val="00DA3E7A"/>
    <w:rsid w:val="00DA430C"/>
    <w:rsid w:val="00DA4456"/>
    <w:rsid w:val="00DA53AF"/>
    <w:rsid w:val="00DA5CDD"/>
    <w:rsid w:val="00DA615D"/>
    <w:rsid w:val="00DA6598"/>
    <w:rsid w:val="00DA674F"/>
    <w:rsid w:val="00DA69D0"/>
    <w:rsid w:val="00DA6C0F"/>
    <w:rsid w:val="00DA702F"/>
    <w:rsid w:val="00DA7147"/>
    <w:rsid w:val="00DA7524"/>
    <w:rsid w:val="00DA7F8A"/>
    <w:rsid w:val="00DB007A"/>
    <w:rsid w:val="00DB0176"/>
    <w:rsid w:val="00DB0404"/>
    <w:rsid w:val="00DB06AA"/>
    <w:rsid w:val="00DB11F8"/>
    <w:rsid w:val="00DB1215"/>
    <w:rsid w:val="00DB16CE"/>
    <w:rsid w:val="00DB18F8"/>
    <w:rsid w:val="00DB1985"/>
    <w:rsid w:val="00DB1F2A"/>
    <w:rsid w:val="00DB24AE"/>
    <w:rsid w:val="00DB297F"/>
    <w:rsid w:val="00DB3153"/>
    <w:rsid w:val="00DB317A"/>
    <w:rsid w:val="00DB392B"/>
    <w:rsid w:val="00DB3B82"/>
    <w:rsid w:val="00DB485D"/>
    <w:rsid w:val="00DB48B9"/>
    <w:rsid w:val="00DB4E04"/>
    <w:rsid w:val="00DB6063"/>
    <w:rsid w:val="00DB771A"/>
    <w:rsid w:val="00DB7735"/>
    <w:rsid w:val="00DB7C52"/>
    <w:rsid w:val="00DC1327"/>
    <w:rsid w:val="00DC1350"/>
    <w:rsid w:val="00DC1945"/>
    <w:rsid w:val="00DC2068"/>
    <w:rsid w:val="00DC3237"/>
    <w:rsid w:val="00DC38C0"/>
    <w:rsid w:val="00DC41A4"/>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4077"/>
    <w:rsid w:val="00DD536D"/>
    <w:rsid w:val="00DD53E2"/>
    <w:rsid w:val="00DD53FA"/>
    <w:rsid w:val="00DD5967"/>
    <w:rsid w:val="00DD5F42"/>
    <w:rsid w:val="00DD617B"/>
    <w:rsid w:val="00DE06BE"/>
    <w:rsid w:val="00DE080E"/>
    <w:rsid w:val="00DE0E59"/>
    <w:rsid w:val="00DE0EFE"/>
    <w:rsid w:val="00DE0F6C"/>
    <w:rsid w:val="00DE219B"/>
    <w:rsid w:val="00DE4B36"/>
    <w:rsid w:val="00DE4B5B"/>
    <w:rsid w:val="00DE4CEA"/>
    <w:rsid w:val="00DE52E3"/>
    <w:rsid w:val="00DE5D39"/>
    <w:rsid w:val="00DE600B"/>
    <w:rsid w:val="00DE6448"/>
    <w:rsid w:val="00DE7338"/>
    <w:rsid w:val="00DE7C00"/>
    <w:rsid w:val="00DF03E9"/>
    <w:rsid w:val="00DF03ED"/>
    <w:rsid w:val="00DF04EE"/>
    <w:rsid w:val="00DF0BF4"/>
    <w:rsid w:val="00DF1287"/>
    <w:rsid w:val="00DF179D"/>
    <w:rsid w:val="00DF191D"/>
    <w:rsid w:val="00DF1E9C"/>
    <w:rsid w:val="00DF1ED5"/>
    <w:rsid w:val="00DF217B"/>
    <w:rsid w:val="00DF27C2"/>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0BB4"/>
    <w:rsid w:val="00E019B0"/>
    <w:rsid w:val="00E01DAA"/>
    <w:rsid w:val="00E023E5"/>
    <w:rsid w:val="00E02432"/>
    <w:rsid w:val="00E02635"/>
    <w:rsid w:val="00E029FE"/>
    <w:rsid w:val="00E03F70"/>
    <w:rsid w:val="00E04022"/>
    <w:rsid w:val="00E04496"/>
    <w:rsid w:val="00E04837"/>
    <w:rsid w:val="00E04A85"/>
    <w:rsid w:val="00E06E0C"/>
    <w:rsid w:val="00E0728F"/>
    <w:rsid w:val="00E0755C"/>
    <w:rsid w:val="00E07C4F"/>
    <w:rsid w:val="00E1156B"/>
    <w:rsid w:val="00E12A13"/>
    <w:rsid w:val="00E13A78"/>
    <w:rsid w:val="00E14A7E"/>
    <w:rsid w:val="00E151E1"/>
    <w:rsid w:val="00E1557B"/>
    <w:rsid w:val="00E17221"/>
    <w:rsid w:val="00E17619"/>
    <w:rsid w:val="00E17805"/>
    <w:rsid w:val="00E2028D"/>
    <w:rsid w:val="00E208CB"/>
    <w:rsid w:val="00E20F79"/>
    <w:rsid w:val="00E21278"/>
    <w:rsid w:val="00E22114"/>
    <w:rsid w:val="00E2228E"/>
    <w:rsid w:val="00E22C6E"/>
    <w:rsid w:val="00E22CCD"/>
    <w:rsid w:val="00E23844"/>
    <w:rsid w:val="00E23A11"/>
    <w:rsid w:val="00E23B4A"/>
    <w:rsid w:val="00E23FB7"/>
    <w:rsid w:val="00E24046"/>
    <w:rsid w:val="00E24308"/>
    <w:rsid w:val="00E24A27"/>
    <w:rsid w:val="00E24DDC"/>
    <w:rsid w:val="00E25651"/>
    <w:rsid w:val="00E25F89"/>
    <w:rsid w:val="00E27830"/>
    <w:rsid w:val="00E27DBD"/>
    <w:rsid w:val="00E31191"/>
    <w:rsid w:val="00E319FC"/>
    <w:rsid w:val="00E3223C"/>
    <w:rsid w:val="00E32D62"/>
    <w:rsid w:val="00E334B4"/>
    <w:rsid w:val="00E33963"/>
    <w:rsid w:val="00E339DC"/>
    <w:rsid w:val="00E33E15"/>
    <w:rsid w:val="00E3478C"/>
    <w:rsid w:val="00E34CE0"/>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6CD0"/>
    <w:rsid w:val="00E477DF"/>
    <w:rsid w:val="00E4791B"/>
    <w:rsid w:val="00E47E31"/>
    <w:rsid w:val="00E50AC6"/>
    <w:rsid w:val="00E51DDD"/>
    <w:rsid w:val="00E51FDD"/>
    <w:rsid w:val="00E52435"/>
    <w:rsid w:val="00E52A33"/>
    <w:rsid w:val="00E52D20"/>
    <w:rsid w:val="00E53122"/>
    <w:rsid w:val="00E53364"/>
    <w:rsid w:val="00E5351B"/>
    <w:rsid w:val="00E53FA9"/>
    <w:rsid w:val="00E5414C"/>
    <w:rsid w:val="00E547B3"/>
    <w:rsid w:val="00E54D14"/>
    <w:rsid w:val="00E54FF2"/>
    <w:rsid w:val="00E55A8C"/>
    <w:rsid w:val="00E5733D"/>
    <w:rsid w:val="00E578BF"/>
    <w:rsid w:val="00E57EE0"/>
    <w:rsid w:val="00E603B1"/>
    <w:rsid w:val="00E61CC0"/>
    <w:rsid w:val="00E6277B"/>
    <w:rsid w:val="00E62CEB"/>
    <w:rsid w:val="00E6333B"/>
    <w:rsid w:val="00E64424"/>
    <w:rsid w:val="00E648C5"/>
    <w:rsid w:val="00E64C99"/>
    <w:rsid w:val="00E64CD3"/>
    <w:rsid w:val="00E64F82"/>
    <w:rsid w:val="00E6609D"/>
    <w:rsid w:val="00E66B51"/>
    <w:rsid w:val="00E671C9"/>
    <w:rsid w:val="00E6743F"/>
    <w:rsid w:val="00E6758E"/>
    <w:rsid w:val="00E67E23"/>
    <w:rsid w:val="00E70016"/>
    <w:rsid w:val="00E700D5"/>
    <w:rsid w:val="00E70138"/>
    <w:rsid w:val="00E70281"/>
    <w:rsid w:val="00E7080C"/>
    <w:rsid w:val="00E70BC7"/>
    <w:rsid w:val="00E70FBC"/>
    <w:rsid w:val="00E71FE7"/>
    <w:rsid w:val="00E72B52"/>
    <w:rsid w:val="00E72C01"/>
    <w:rsid w:val="00E741AC"/>
    <w:rsid w:val="00E7462E"/>
    <w:rsid w:val="00E75082"/>
    <w:rsid w:val="00E75174"/>
    <w:rsid w:val="00E7570D"/>
    <w:rsid w:val="00E75EBA"/>
    <w:rsid w:val="00E763B4"/>
    <w:rsid w:val="00E766B1"/>
    <w:rsid w:val="00E76FDB"/>
    <w:rsid w:val="00E77848"/>
    <w:rsid w:val="00E77A94"/>
    <w:rsid w:val="00E77D87"/>
    <w:rsid w:val="00E80009"/>
    <w:rsid w:val="00E8003B"/>
    <w:rsid w:val="00E80514"/>
    <w:rsid w:val="00E80E5B"/>
    <w:rsid w:val="00E80F39"/>
    <w:rsid w:val="00E816C5"/>
    <w:rsid w:val="00E81787"/>
    <w:rsid w:val="00E81CE0"/>
    <w:rsid w:val="00E81E7C"/>
    <w:rsid w:val="00E8224D"/>
    <w:rsid w:val="00E82A25"/>
    <w:rsid w:val="00E83141"/>
    <w:rsid w:val="00E843B7"/>
    <w:rsid w:val="00E8466F"/>
    <w:rsid w:val="00E84CEE"/>
    <w:rsid w:val="00E8519F"/>
    <w:rsid w:val="00E85CC3"/>
    <w:rsid w:val="00E8644A"/>
    <w:rsid w:val="00E8648E"/>
    <w:rsid w:val="00E86949"/>
    <w:rsid w:val="00E86CCC"/>
    <w:rsid w:val="00E87344"/>
    <w:rsid w:val="00E87BF4"/>
    <w:rsid w:val="00E9003B"/>
    <w:rsid w:val="00E90279"/>
    <w:rsid w:val="00E90635"/>
    <w:rsid w:val="00E909A1"/>
    <w:rsid w:val="00E90BFF"/>
    <w:rsid w:val="00E9130E"/>
    <w:rsid w:val="00E91526"/>
    <w:rsid w:val="00E91F04"/>
    <w:rsid w:val="00E91F35"/>
    <w:rsid w:val="00E9340A"/>
    <w:rsid w:val="00E948F2"/>
    <w:rsid w:val="00E9550C"/>
    <w:rsid w:val="00E95B0C"/>
    <w:rsid w:val="00E95BA6"/>
    <w:rsid w:val="00E95BF0"/>
    <w:rsid w:val="00E97591"/>
    <w:rsid w:val="00E97648"/>
    <w:rsid w:val="00E97702"/>
    <w:rsid w:val="00E9778F"/>
    <w:rsid w:val="00EA0B65"/>
    <w:rsid w:val="00EA0D4E"/>
    <w:rsid w:val="00EA0E4A"/>
    <w:rsid w:val="00EA1A54"/>
    <w:rsid w:val="00EA1F97"/>
    <w:rsid w:val="00EA2226"/>
    <w:rsid w:val="00EA26FC"/>
    <w:rsid w:val="00EA2E38"/>
    <w:rsid w:val="00EA3B5A"/>
    <w:rsid w:val="00EA3BE1"/>
    <w:rsid w:val="00EA3F4C"/>
    <w:rsid w:val="00EA410E"/>
    <w:rsid w:val="00EA4B8F"/>
    <w:rsid w:val="00EA4FD1"/>
    <w:rsid w:val="00EA53C2"/>
    <w:rsid w:val="00EA5695"/>
    <w:rsid w:val="00EA5B0A"/>
    <w:rsid w:val="00EA5B70"/>
    <w:rsid w:val="00EA65AD"/>
    <w:rsid w:val="00EA6B9C"/>
    <w:rsid w:val="00EA784A"/>
    <w:rsid w:val="00EA7FCF"/>
    <w:rsid w:val="00EB0A59"/>
    <w:rsid w:val="00EB0C50"/>
    <w:rsid w:val="00EB0CA3"/>
    <w:rsid w:val="00EB104F"/>
    <w:rsid w:val="00EB1B27"/>
    <w:rsid w:val="00EB1B9B"/>
    <w:rsid w:val="00EB1C6F"/>
    <w:rsid w:val="00EB1DA8"/>
    <w:rsid w:val="00EB2DA5"/>
    <w:rsid w:val="00EB3426"/>
    <w:rsid w:val="00EB3BD4"/>
    <w:rsid w:val="00EB3D55"/>
    <w:rsid w:val="00EB4CFF"/>
    <w:rsid w:val="00EB5476"/>
    <w:rsid w:val="00EB5C2F"/>
    <w:rsid w:val="00EB600B"/>
    <w:rsid w:val="00EB70B0"/>
    <w:rsid w:val="00EB7633"/>
    <w:rsid w:val="00EB7736"/>
    <w:rsid w:val="00EB79F6"/>
    <w:rsid w:val="00EB7A92"/>
    <w:rsid w:val="00EB7B50"/>
    <w:rsid w:val="00EC0CA3"/>
    <w:rsid w:val="00EC1092"/>
    <w:rsid w:val="00EC14F9"/>
    <w:rsid w:val="00EC20DD"/>
    <w:rsid w:val="00EC21B2"/>
    <w:rsid w:val="00EC2BD7"/>
    <w:rsid w:val="00EC2D40"/>
    <w:rsid w:val="00EC2E2D"/>
    <w:rsid w:val="00EC35F7"/>
    <w:rsid w:val="00EC3C99"/>
    <w:rsid w:val="00EC3DE9"/>
    <w:rsid w:val="00EC40E9"/>
    <w:rsid w:val="00EC4256"/>
    <w:rsid w:val="00EC4515"/>
    <w:rsid w:val="00EC462B"/>
    <w:rsid w:val="00EC4723"/>
    <w:rsid w:val="00EC50E0"/>
    <w:rsid w:val="00EC56E0"/>
    <w:rsid w:val="00EC6057"/>
    <w:rsid w:val="00EC62EE"/>
    <w:rsid w:val="00EC6847"/>
    <w:rsid w:val="00EC6BA0"/>
    <w:rsid w:val="00EC7636"/>
    <w:rsid w:val="00EC7DB6"/>
    <w:rsid w:val="00ED06FF"/>
    <w:rsid w:val="00ED07DC"/>
    <w:rsid w:val="00ED0818"/>
    <w:rsid w:val="00ED162F"/>
    <w:rsid w:val="00ED17F0"/>
    <w:rsid w:val="00ED18D7"/>
    <w:rsid w:val="00ED27BB"/>
    <w:rsid w:val="00ED2871"/>
    <w:rsid w:val="00ED2E52"/>
    <w:rsid w:val="00ED3024"/>
    <w:rsid w:val="00ED32C8"/>
    <w:rsid w:val="00ED3BC3"/>
    <w:rsid w:val="00ED3C83"/>
    <w:rsid w:val="00ED4432"/>
    <w:rsid w:val="00ED5C96"/>
    <w:rsid w:val="00ED5FE4"/>
    <w:rsid w:val="00ED6513"/>
    <w:rsid w:val="00ED67D3"/>
    <w:rsid w:val="00ED699C"/>
    <w:rsid w:val="00ED6AA2"/>
    <w:rsid w:val="00ED6BB0"/>
    <w:rsid w:val="00ED71C5"/>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30BF"/>
    <w:rsid w:val="00EF30F2"/>
    <w:rsid w:val="00EF3BAA"/>
    <w:rsid w:val="00EF4366"/>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3E79"/>
    <w:rsid w:val="00F047A0"/>
    <w:rsid w:val="00F0628D"/>
    <w:rsid w:val="00F06651"/>
    <w:rsid w:val="00F07DE6"/>
    <w:rsid w:val="00F1056C"/>
    <w:rsid w:val="00F107F1"/>
    <w:rsid w:val="00F10B02"/>
    <w:rsid w:val="00F10FC1"/>
    <w:rsid w:val="00F112FD"/>
    <w:rsid w:val="00F1237A"/>
    <w:rsid w:val="00F133A1"/>
    <w:rsid w:val="00F133E2"/>
    <w:rsid w:val="00F13ECD"/>
    <w:rsid w:val="00F1495D"/>
    <w:rsid w:val="00F14D06"/>
    <w:rsid w:val="00F155CE"/>
    <w:rsid w:val="00F15CCE"/>
    <w:rsid w:val="00F16186"/>
    <w:rsid w:val="00F16948"/>
    <w:rsid w:val="00F16BF2"/>
    <w:rsid w:val="00F16E61"/>
    <w:rsid w:val="00F16ED6"/>
    <w:rsid w:val="00F17697"/>
    <w:rsid w:val="00F17EAE"/>
    <w:rsid w:val="00F20E26"/>
    <w:rsid w:val="00F218D4"/>
    <w:rsid w:val="00F21BE5"/>
    <w:rsid w:val="00F2250A"/>
    <w:rsid w:val="00F24788"/>
    <w:rsid w:val="00F249D7"/>
    <w:rsid w:val="00F2640F"/>
    <w:rsid w:val="00F27C34"/>
    <w:rsid w:val="00F27E46"/>
    <w:rsid w:val="00F3009B"/>
    <w:rsid w:val="00F3009F"/>
    <w:rsid w:val="00F301C2"/>
    <w:rsid w:val="00F302E1"/>
    <w:rsid w:val="00F30E09"/>
    <w:rsid w:val="00F31B22"/>
    <w:rsid w:val="00F31B49"/>
    <w:rsid w:val="00F326FE"/>
    <w:rsid w:val="00F328BB"/>
    <w:rsid w:val="00F32F56"/>
    <w:rsid w:val="00F33D4F"/>
    <w:rsid w:val="00F34CD6"/>
    <w:rsid w:val="00F3521D"/>
    <w:rsid w:val="00F35726"/>
    <w:rsid w:val="00F35873"/>
    <w:rsid w:val="00F35920"/>
    <w:rsid w:val="00F3596B"/>
    <w:rsid w:val="00F35A73"/>
    <w:rsid w:val="00F36222"/>
    <w:rsid w:val="00F366A5"/>
    <w:rsid w:val="00F36C5F"/>
    <w:rsid w:val="00F37259"/>
    <w:rsid w:val="00F373AD"/>
    <w:rsid w:val="00F400F0"/>
    <w:rsid w:val="00F405A4"/>
    <w:rsid w:val="00F41316"/>
    <w:rsid w:val="00F41F05"/>
    <w:rsid w:val="00F4224F"/>
    <w:rsid w:val="00F42381"/>
    <w:rsid w:val="00F43265"/>
    <w:rsid w:val="00F433BD"/>
    <w:rsid w:val="00F43B7F"/>
    <w:rsid w:val="00F44EC5"/>
    <w:rsid w:val="00F46212"/>
    <w:rsid w:val="00F469A2"/>
    <w:rsid w:val="00F46C8F"/>
    <w:rsid w:val="00F47498"/>
    <w:rsid w:val="00F512B2"/>
    <w:rsid w:val="00F51B32"/>
    <w:rsid w:val="00F520E6"/>
    <w:rsid w:val="00F5283D"/>
    <w:rsid w:val="00F52ABA"/>
    <w:rsid w:val="00F52BC7"/>
    <w:rsid w:val="00F535F8"/>
    <w:rsid w:val="00F53BF4"/>
    <w:rsid w:val="00F54266"/>
    <w:rsid w:val="00F543EE"/>
    <w:rsid w:val="00F54714"/>
    <w:rsid w:val="00F55043"/>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72DA"/>
    <w:rsid w:val="00F6748C"/>
    <w:rsid w:val="00F675B7"/>
    <w:rsid w:val="00F6783E"/>
    <w:rsid w:val="00F70701"/>
    <w:rsid w:val="00F70DBE"/>
    <w:rsid w:val="00F71124"/>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ECC"/>
    <w:rsid w:val="00F7704C"/>
    <w:rsid w:val="00F80399"/>
    <w:rsid w:val="00F80E1B"/>
    <w:rsid w:val="00F812C8"/>
    <w:rsid w:val="00F8132D"/>
    <w:rsid w:val="00F816A1"/>
    <w:rsid w:val="00F818AE"/>
    <w:rsid w:val="00F81B40"/>
    <w:rsid w:val="00F81EE8"/>
    <w:rsid w:val="00F820C4"/>
    <w:rsid w:val="00F82D1F"/>
    <w:rsid w:val="00F83566"/>
    <w:rsid w:val="00F83829"/>
    <w:rsid w:val="00F84069"/>
    <w:rsid w:val="00F843D7"/>
    <w:rsid w:val="00F847AE"/>
    <w:rsid w:val="00F85536"/>
    <w:rsid w:val="00F85842"/>
    <w:rsid w:val="00F85B28"/>
    <w:rsid w:val="00F85BCA"/>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0FB9"/>
    <w:rsid w:val="00F91209"/>
    <w:rsid w:val="00F9153E"/>
    <w:rsid w:val="00F9221F"/>
    <w:rsid w:val="00F92AB1"/>
    <w:rsid w:val="00F931C7"/>
    <w:rsid w:val="00F93559"/>
    <w:rsid w:val="00F93D72"/>
    <w:rsid w:val="00F93E65"/>
    <w:rsid w:val="00F94070"/>
    <w:rsid w:val="00F94101"/>
    <w:rsid w:val="00F94B20"/>
    <w:rsid w:val="00F950B5"/>
    <w:rsid w:val="00F9513F"/>
    <w:rsid w:val="00F95936"/>
    <w:rsid w:val="00F96092"/>
    <w:rsid w:val="00F96177"/>
    <w:rsid w:val="00F96509"/>
    <w:rsid w:val="00F96E07"/>
    <w:rsid w:val="00F97908"/>
    <w:rsid w:val="00F97954"/>
    <w:rsid w:val="00F97B43"/>
    <w:rsid w:val="00FA02D1"/>
    <w:rsid w:val="00FA07F8"/>
    <w:rsid w:val="00FA105C"/>
    <w:rsid w:val="00FA106D"/>
    <w:rsid w:val="00FA1475"/>
    <w:rsid w:val="00FA148A"/>
    <w:rsid w:val="00FA1C7E"/>
    <w:rsid w:val="00FA2394"/>
    <w:rsid w:val="00FA27C8"/>
    <w:rsid w:val="00FA2AD3"/>
    <w:rsid w:val="00FA305D"/>
    <w:rsid w:val="00FA3B76"/>
    <w:rsid w:val="00FA3F16"/>
    <w:rsid w:val="00FA4D66"/>
    <w:rsid w:val="00FA5A4E"/>
    <w:rsid w:val="00FA67DD"/>
    <w:rsid w:val="00FA69C6"/>
    <w:rsid w:val="00FA72C0"/>
    <w:rsid w:val="00FB0082"/>
    <w:rsid w:val="00FB0243"/>
    <w:rsid w:val="00FB057B"/>
    <w:rsid w:val="00FB077C"/>
    <w:rsid w:val="00FB0FC6"/>
    <w:rsid w:val="00FB1335"/>
    <w:rsid w:val="00FB1527"/>
    <w:rsid w:val="00FB15C8"/>
    <w:rsid w:val="00FB1607"/>
    <w:rsid w:val="00FB1C53"/>
    <w:rsid w:val="00FB1E35"/>
    <w:rsid w:val="00FB2537"/>
    <w:rsid w:val="00FB33DC"/>
    <w:rsid w:val="00FB3C68"/>
    <w:rsid w:val="00FB4338"/>
    <w:rsid w:val="00FB477E"/>
    <w:rsid w:val="00FB4BE7"/>
    <w:rsid w:val="00FB4C9C"/>
    <w:rsid w:val="00FB4F7D"/>
    <w:rsid w:val="00FB5A8F"/>
    <w:rsid w:val="00FB5EF1"/>
    <w:rsid w:val="00FB6165"/>
    <w:rsid w:val="00FB6D10"/>
    <w:rsid w:val="00FB6DAB"/>
    <w:rsid w:val="00FB7B6B"/>
    <w:rsid w:val="00FC0150"/>
    <w:rsid w:val="00FC03AB"/>
    <w:rsid w:val="00FC04AC"/>
    <w:rsid w:val="00FC2246"/>
    <w:rsid w:val="00FC2F79"/>
    <w:rsid w:val="00FC3519"/>
    <w:rsid w:val="00FC4632"/>
    <w:rsid w:val="00FC468A"/>
    <w:rsid w:val="00FC4729"/>
    <w:rsid w:val="00FC4A8C"/>
    <w:rsid w:val="00FC4E8F"/>
    <w:rsid w:val="00FC5147"/>
    <w:rsid w:val="00FC53DB"/>
    <w:rsid w:val="00FC5948"/>
    <w:rsid w:val="00FC5F05"/>
    <w:rsid w:val="00FC5FC2"/>
    <w:rsid w:val="00FC6177"/>
    <w:rsid w:val="00FC6236"/>
    <w:rsid w:val="00FC628F"/>
    <w:rsid w:val="00FC63D1"/>
    <w:rsid w:val="00FC6B1A"/>
    <w:rsid w:val="00FC7528"/>
    <w:rsid w:val="00FD0572"/>
    <w:rsid w:val="00FD1A97"/>
    <w:rsid w:val="00FD2A1F"/>
    <w:rsid w:val="00FD2D7B"/>
    <w:rsid w:val="00FD33FD"/>
    <w:rsid w:val="00FD37F6"/>
    <w:rsid w:val="00FD4589"/>
    <w:rsid w:val="00FD45AE"/>
    <w:rsid w:val="00FD473E"/>
    <w:rsid w:val="00FD4DF7"/>
    <w:rsid w:val="00FD67C9"/>
    <w:rsid w:val="00FD69ED"/>
    <w:rsid w:val="00FD6C60"/>
    <w:rsid w:val="00FD7684"/>
    <w:rsid w:val="00FD7DF9"/>
    <w:rsid w:val="00FE0ACC"/>
    <w:rsid w:val="00FE0B51"/>
    <w:rsid w:val="00FE0B78"/>
    <w:rsid w:val="00FE0ED4"/>
    <w:rsid w:val="00FE1512"/>
    <w:rsid w:val="00FE1EAB"/>
    <w:rsid w:val="00FE202D"/>
    <w:rsid w:val="00FE22DA"/>
    <w:rsid w:val="00FE2658"/>
    <w:rsid w:val="00FE3465"/>
    <w:rsid w:val="00FE4AFE"/>
    <w:rsid w:val="00FE67CF"/>
    <w:rsid w:val="00FE6D20"/>
    <w:rsid w:val="00FE6FB9"/>
    <w:rsid w:val="00FE7187"/>
    <w:rsid w:val="00FE7457"/>
    <w:rsid w:val="00FE752F"/>
    <w:rsid w:val="00FE7549"/>
    <w:rsid w:val="00FE754E"/>
    <w:rsid w:val="00FE7622"/>
    <w:rsid w:val="00FE76DA"/>
    <w:rsid w:val="00FE7BCC"/>
    <w:rsid w:val="00FF080A"/>
    <w:rsid w:val="00FF0BF6"/>
    <w:rsid w:val="00FF126D"/>
    <w:rsid w:val="00FF14AA"/>
    <w:rsid w:val="00FF1BFF"/>
    <w:rsid w:val="00FF2310"/>
    <w:rsid w:val="00FF232F"/>
    <w:rsid w:val="00FF2E73"/>
    <w:rsid w:val="00FF3961"/>
    <w:rsid w:val="00FF3B6A"/>
    <w:rsid w:val="00FF4AE2"/>
    <w:rsid w:val="00FF50A8"/>
    <w:rsid w:val="00FF571E"/>
    <w:rsid w:val="00FF5CB4"/>
    <w:rsid w:val="00FF6BD1"/>
    <w:rsid w:val="00FF6CC0"/>
    <w:rsid w:val="00FF703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C47268C8-DBAB-4673-A265-EBB8CF4F1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31DD1"/>
    <w:pPr>
      <w:autoSpaceDE w:val="0"/>
      <w:autoSpaceDN w:val="0"/>
      <w:adjustRightInd w:val="0"/>
      <w:snapToGrid w:val="0"/>
      <w:spacing w:after="120"/>
      <w:jc w:val="both"/>
    </w:pPr>
    <w:rPr>
      <w:sz w:val="22"/>
      <w:szCs w:val="22"/>
    </w:rPr>
  </w:style>
  <w:style w:type="paragraph" w:styleId="10">
    <w:name w:val="heading 1"/>
    <w:aliases w:val="H1,h1,app heading 1,l1,Memo Heading 1,h11,h12,h13,h14,h15,h16,NMP Heading 1,Heading 1_a,heading 1,h17,h111,h121,h131,h141,h151,h161,h18,h112,h122,h132,h142,h152,h162,h19,h113,h123,h133,h143,h153,h163,Heading 1 Char,Alt+1,Alt+11,Alt+12,Alt+13"/>
    <w:basedOn w:val="a0"/>
    <w:next w:val="a0"/>
    <w:link w:val="1Char"/>
    <w:qFormat/>
    <w:pPr>
      <w:keepNext/>
      <w:numPr>
        <w:numId w:val="2"/>
      </w:numPr>
      <w:spacing w:before="120"/>
      <w:outlineLvl w:val="0"/>
    </w:pPr>
    <w:rPr>
      <w:b/>
      <w:bCs/>
      <w:sz w:val="28"/>
      <w:szCs w:val="28"/>
    </w:rPr>
  </w:style>
  <w:style w:type="paragraph" w:styleId="20">
    <w:name w:val="heading 2"/>
    <w:aliases w:val="DO NOT USE_h2,h2,h21,H2,Head2A,2,UNDERRUBRIK 1-2,Header 2,Header2,22,heading2,2nd level,H21,H22,H23,H24,H25,R2,E2,†berschrift 2,õberschrift 2"/>
    <w:basedOn w:val="a0"/>
    <w:next w:val="a0"/>
    <w:link w:val="2Char"/>
    <w:qFormat/>
    <w:pPr>
      <w:keepNext/>
      <w:numPr>
        <w:ilvl w:val="1"/>
        <w:numId w:val="2"/>
      </w:numPr>
      <w:spacing w:before="120"/>
      <w:outlineLvl w:val="1"/>
    </w:pPr>
    <w:rPr>
      <w:b/>
      <w:bCs/>
      <w:sz w:val="24"/>
    </w:rPr>
  </w:style>
  <w:style w:type="paragraph" w:styleId="31">
    <w:name w:val="heading 3"/>
    <w:aliases w:val="Underrubrik2,H3,no break,Memo Heading 3,h3,hello,Titre 3 Car,no break Car,H3 Car,Underrubrik2 Car,h3 Car,Memo Heading 3 Car,hello Car,Heading 3 Char Car,no break Char Car,H3 Char Car,Underrubrik2 Char Car,h3 Char Car,Memo Heading 3 Char Car,3,0H,l3"/>
    <w:basedOn w:val="a0"/>
    <w:next w:val="a0"/>
    <w:qFormat/>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Memo Heading 5,heading 4,heading 4 + Indent: Left 0.5 in,标题3a,4th level,Heading,4,Memo,5,no"/>
    <w:basedOn w:val="a0"/>
    <w:next w:val="a0"/>
    <w:link w:val="4Char"/>
    <w:qFormat/>
    <w:pPr>
      <w:keepNext/>
      <w:numPr>
        <w:ilvl w:val="3"/>
        <w:numId w:val="2"/>
      </w:numPr>
      <w:tabs>
        <w:tab w:val="clear" w:pos="864"/>
      </w:tabs>
      <w:spacing w:before="120"/>
      <w:ind w:left="720" w:hanging="720"/>
      <w:outlineLvl w:val="3"/>
    </w:pPr>
    <w:rPr>
      <w:b/>
      <w:bCs/>
      <w:szCs w:val="28"/>
    </w:rPr>
  </w:style>
  <w:style w:type="paragraph" w:styleId="5">
    <w:name w:val="heading 5"/>
    <w:aliases w:val="H5,h5,Heading5"/>
    <w:basedOn w:val="a0"/>
    <w:next w:val="a0"/>
    <w:qFormat/>
    <w:pPr>
      <w:keepNext/>
      <w:numPr>
        <w:ilvl w:val="4"/>
        <w:numId w:val="2"/>
      </w:numPr>
      <w:tabs>
        <w:tab w:val="clear" w:pos="1008"/>
      </w:tabs>
      <w:spacing w:before="120"/>
      <w:ind w:left="720" w:hanging="720"/>
      <w:outlineLvl w:val="4"/>
    </w:pPr>
    <w:rPr>
      <w:b/>
      <w:bCs/>
      <w:i/>
      <w:iCs/>
      <w:szCs w:val="26"/>
    </w:rPr>
  </w:style>
  <w:style w:type="paragraph" w:styleId="6">
    <w:name w:val="heading 6"/>
    <w:basedOn w:val="a0"/>
    <w:next w:val="a0"/>
    <w:qFormat/>
    <w:pPr>
      <w:numPr>
        <w:ilvl w:val="5"/>
        <w:numId w:val="2"/>
      </w:numPr>
      <w:spacing w:before="240" w:after="60"/>
      <w:outlineLvl w:val="5"/>
    </w:pPr>
    <w:rPr>
      <w:b/>
      <w:bCs/>
    </w:rPr>
  </w:style>
  <w:style w:type="paragraph" w:styleId="7">
    <w:name w:val="heading 7"/>
    <w:basedOn w:val="a0"/>
    <w:next w:val="a0"/>
    <w:qFormat/>
    <w:pPr>
      <w:numPr>
        <w:ilvl w:val="6"/>
        <w:numId w:val="2"/>
      </w:numPr>
      <w:spacing w:before="240" w:after="60"/>
      <w:outlineLvl w:val="6"/>
    </w:pPr>
    <w:rPr>
      <w:sz w:val="24"/>
      <w:szCs w:val="24"/>
    </w:rPr>
  </w:style>
  <w:style w:type="paragraph" w:styleId="8">
    <w:name w:val="heading 8"/>
    <w:aliases w:val="Table Heading"/>
    <w:basedOn w:val="a0"/>
    <w:next w:val="a0"/>
    <w:qFormat/>
    <w:pPr>
      <w:numPr>
        <w:ilvl w:val="7"/>
        <w:numId w:val="2"/>
      </w:numPr>
      <w:spacing w:before="240" w:after="60"/>
      <w:outlineLvl w:val="7"/>
    </w:pPr>
    <w:rPr>
      <w:i/>
      <w:iCs/>
      <w:sz w:val="24"/>
      <w:szCs w:val="24"/>
    </w:rPr>
  </w:style>
  <w:style w:type="paragraph" w:styleId="9">
    <w:name w:val="heading 9"/>
    <w:aliases w:val="Figure Heading,FH,标题 91"/>
    <w:basedOn w:val="a0"/>
    <w:next w:val="a0"/>
    <w:qFormat/>
    <w:pPr>
      <w:numPr>
        <w:ilvl w:val="8"/>
        <w:numId w:val="2"/>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Char"/>
    <w:rPr>
      <w:sz w:val="20"/>
      <w:szCs w:val="20"/>
    </w:rPr>
  </w:style>
  <w:style w:type="character" w:customStyle="1" w:styleId="Char">
    <w:name w:val="正文文本 Char"/>
    <w:basedOn w:val="a1"/>
    <w:link w:val="a4"/>
    <w:rsid w:val="00CF195E"/>
  </w:style>
  <w:style w:type="character" w:styleId="a5">
    <w:name w:val="Hyperlink"/>
    <w:basedOn w:val="a1"/>
    <w:uiPriority w:val="99"/>
    <w:qFormat/>
    <w:rPr>
      <w:color w:val="0000FF"/>
      <w:u w:val="single"/>
    </w:rPr>
  </w:style>
  <w:style w:type="paragraph" w:styleId="a6">
    <w:name w:val="caption"/>
    <w:aliases w:val="cap,cap Char Char Char Char Char Char Char,Caption Char1,Caption Char Char,Caption Char1 Char,Caption Char2,Caption Char Char Char,Caption Char Char1,fig and tbl,fighead2,Table Caption,fighead21,fighead22,fighead23,Table Caption1,fighead211,cap1,条目"/>
    <w:basedOn w:val="a0"/>
    <w:next w:val="a0"/>
    <w:link w:val="Char0"/>
    <w:uiPriority w:val="99"/>
    <w:qFormat/>
    <w:pPr>
      <w:jc w:val="center"/>
    </w:pPr>
    <w:rPr>
      <w:b/>
      <w:bCs/>
      <w:sz w:val="20"/>
      <w:szCs w:val="20"/>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fig and tbl Char,fighead2 Char,Table Caption Char"/>
    <w:basedOn w:val="a1"/>
    <w:link w:val="a6"/>
    <w:uiPriority w:val="99"/>
    <w:rsid w:val="00C411AF"/>
    <w:rPr>
      <w:b/>
      <w:bCs/>
    </w:rPr>
  </w:style>
  <w:style w:type="paragraph" w:styleId="a7">
    <w:name w:val="List Bullet"/>
    <w:basedOn w:val="a8"/>
    <w:pPr>
      <w:autoSpaceDE/>
      <w:autoSpaceDN/>
      <w:adjustRightInd/>
      <w:spacing w:after="180"/>
      <w:ind w:left="568" w:hanging="284"/>
      <w:jc w:val="left"/>
    </w:pPr>
    <w:rPr>
      <w:sz w:val="20"/>
      <w:szCs w:val="20"/>
      <w:lang w:val="en-GB"/>
    </w:rPr>
  </w:style>
  <w:style w:type="paragraph" w:styleId="a8">
    <w:name w:val="List"/>
    <w:basedOn w:val="a0"/>
    <w:pPr>
      <w:ind w:left="360" w:hanging="360"/>
    </w:pPr>
  </w:style>
  <w:style w:type="paragraph" w:styleId="21">
    <w:name w:val="Body Text 2"/>
    <w:basedOn w:val="a0"/>
    <w:pPr>
      <w:spacing w:after="0"/>
      <w:jc w:val="left"/>
    </w:pPr>
    <w:rPr>
      <w:szCs w:val="20"/>
    </w:rPr>
  </w:style>
  <w:style w:type="paragraph" w:styleId="a9">
    <w:name w:val="Balloon Text"/>
    <w:basedOn w:val="a0"/>
    <w:rPr>
      <w:rFonts w:ascii="Tahoma" w:hAnsi="Tahoma" w:cs="Tahoma"/>
      <w:sz w:val="16"/>
      <w:szCs w:val="16"/>
    </w:rPr>
  </w:style>
  <w:style w:type="paragraph" w:customStyle="1" w:styleId="References">
    <w:name w:val="References"/>
    <w:basedOn w:val="a0"/>
    <w:rsid w:val="00CF195E"/>
    <w:pPr>
      <w:numPr>
        <w:numId w:val="1"/>
      </w:numPr>
      <w:adjustRightInd/>
      <w:spacing w:after="60"/>
    </w:pPr>
    <w:rPr>
      <w:sz w:val="20"/>
      <w:szCs w:val="16"/>
    </w:rPr>
  </w:style>
  <w:style w:type="character" w:styleId="aa">
    <w:name w:val="FollowedHyperlink"/>
    <w:basedOn w:val="a1"/>
    <w:rPr>
      <w:color w:val="800080"/>
      <w:u w:val="single"/>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
    <w:basedOn w:val="a0"/>
    <w:link w:val="Char1"/>
    <w:semiHidden/>
    <w:rPr>
      <w:sz w:val="20"/>
      <w:szCs w:val="20"/>
    </w:rPr>
  </w:style>
  <w:style w:type="character" w:styleId="ac">
    <w:name w:val="footnote reference"/>
    <w:basedOn w:val="a1"/>
    <w:semiHidden/>
    <w:rPr>
      <w:vertAlign w:val="superscript"/>
    </w:rPr>
  </w:style>
  <w:style w:type="table" w:styleId="ad">
    <w:name w:val="Table Grid"/>
    <w:aliases w:val="TableGrid"/>
    <w:basedOn w:val="a2"/>
    <w:uiPriority w:val="59"/>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ext w:val="a0"/>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0"/>
    <w:qFormat/>
    <w:rsid w:val="00CF195E"/>
    <w:pPr>
      <w:keepNext/>
      <w:jc w:val="center"/>
    </w:pPr>
  </w:style>
  <w:style w:type="paragraph" w:customStyle="1" w:styleId="Eqn">
    <w:name w:val="Eqn"/>
    <w:basedOn w:val="a0"/>
    <w:qFormat/>
    <w:rsid w:val="000D1796"/>
    <w:pPr>
      <w:tabs>
        <w:tab w:val="center" w:pos="4608"/>
        <w:tab w:val="right" w:pos="9216"/>
      </w:tabs>
    </w:pPr>
    <w:rPr>
      <w:lang w:eastAsia="ja-JP"/>
    </w:rPr>
  </w:style>
  <w:style w:type="paragraph" w:customStyle="1" w:styleId="tablecell">
    <w:name w:val="tablecell"/>
    <w:basedOn w:val="a0"/>
    <w:qFormat/>
    <w:rsid w:val="000D1796"/>
    <w:pPr>
      <w:spacing w:before="20" w:after="20"/>
      <w:jc w:val="left"/>
    </w:pPr>
  </w:style>
  <w:style w:type="paragraph" w:styleId="af">
    <w:name w:val="header"/>
    <w:aliases w:val="header odd,header odd1,header odd2,header odd3,header odd4,header odd5,header odd6,header1,header2,header3,header odd11,header odd21,header odd7,header4,header odd8,header odd9,header5,header odd12,header11,header21,header odd22,header31,header"/>
    <w:basedOn w:val="a0"/>
    <w:link w:val="Char2"/>
    <w:rsid w:val="00AB3F38"/>
    <w:pPr>
      <w:tabs>
        <w:tab w:val="center" w:pos="4680"/>
        <w:tab w:val="right" w:pos="9360"/>
      </w:tabs>
    </w:pPr>
  </w:style>
  <w:style w:type="character" w:customStyle="1" w:styleId="Char2">
    <w:name w:val="页眉 Char"/>
    <w:aliases w:val="header odd Char,header odd1 Char,header odd2 Char,header odd3 Char,header odd4 Char,header odd5 Char,header odd6 Char,header1 Char,header2 Char,header3 Char,header odd11 Char,header odd21 Char,header odd7 Char,header4 Char,header odd8 Char"/>
    <w:basedOn w:val="a1"/>
    <w:link w:val="af"/>
    <w:rsid w:val="00AB3F38"/>
    <w:rPr>
      <w:sz w:val="22"/>
      <w:szCs w:val="22"/>
    </w:rPr>
  </w:style>
  <w:style w:type="paragraph" w:styleId="af0">
    <w:name w:val="footer"/>
    <w:basedOn w:val="a0"/>
    <w:link w:val="Char3"/>
    <w:rsid w:val="00AB3F38"/>
    <w:pPr>
      <w:tabs>
        <w:tab w:val="center" w:pos="4680"/>
        <w:tab w:val="right" w:pos="9360"/>
      </w:tabs>
    </w:pPr>
  </w:style>
  <w:style w:type="character" w:customStyle="1" w:styleId="Char3">
    <w:name w:val="页脚 Char"/>
    <w:basedOn w:val="a1"/>
    <w:link w:val="af0"/>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a8"/>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22">
    <w:name w:val="List 2"/>
    <w:basedOn w:val="a0"/>
    <w:unhideWhenUsed/>
    <w:rsid w:val="00276BAC"/>
    <w:pPr>
      <w:ind w:left="566" w:hanging="283"/>
      <w:contextualSpacing/>
    </w:pPr>
  </w:style>
  <w:style w:type="paragraph" w:customStyle="1" w:styleId="EX">
    <w:name w:val="EX"/>
    <w:basedOn w:val="a0"/>
    <w:rsid w:val="008918B3"/>
    <w:pPr>
      <w:keepLines/>
      <w:autoSpaceDE/>
      <w:autoSpaceDN/>
      <w:adjustRightInd/>
      <w:snapToGrid/>
      <w:spacing w:after="180"/>
      <w:ind w:left="1702" w:hanging="1418"/>
      <w:jc w:val="left"/>
    </w:pPr>
    <w:rPr>
      <w:rFonts w:eastAsia="Times New Roman"/>
      <w:sz w:val="20"/>
      <w:szCs w:val="20"/>
      <w:lang w:val="en-GB"/>
    </w:rPr>
  </w:style>
  <w:style w:type="paragraph" w:styleId="af1">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목록 단락,列表段落11"/>
    <w:basedOn w:val="a0"/>
    <w:link w:val="Char4"/>
    <w:uiPriority w:val="34"/>
    <w:qFormat/>
    <w:rsid w:val="0015703E"/>
    <w:pPr>
      <w:ind w:left="720"/>
      <w:contextualSpacing/>
    </w:pPr>
  </w:style>
  <w:style w:type="character" w:styleId="af2">
    <w:name w:val="annotation reference"/>
    <w:basedOn w:val="a1"/>
    <w:unhideWhenUsed/>
    <w:qFormat/>
    <w:rsid w:val="00DC38C0"/>
    <w:rPr>
      <w:sz w:val="16"/>
      <w:szCs w:val="16"/>
    </w:rPr>
  </w:style>
  <w:style w:type="paragraph" w:styleId="af3">
    <w:name w:val="annotation text"/>
    <w:basedOn w:val="a0"/>
    <w:link w:val="Char5"/>
    <w:uiPriority w:val="99"/>
    <w:unhideWhenUsed/>
    <w:qFormat/>
    <w:rsid w:val="00DC38C0"/>
    <w:rPr>
      <w:sz w:val="20"/>
      <w:szCs w:val="20"/>
    </w:rPr>
  </w:style>
  <w:style w:type="character" w:customStyle="1" w:styleId="Char5">
    <w:name w:val="批注文字 Char"/>
    <w:basedOn w:val="a1"/>
    <w:link w:val="af3"/>
    <w:uiPriority w:val="99"/>
    <w:qFormat/>
    <w:rsid w:val="00DC38C0"/>
  </w:style>
  <w:style w:type="paragraph" w:styleId="af4">
    <w:name w:val="annotation subject"/>
    <w:basedOn w:val="af3"/>
    <w:next w:val="af3"/>
    <w:link w:val="Char6"/>
    <w:unhideWhenUsed/>
    <w:rsid w:val="00DC38C0"/>
    <w:rPr>
      <w:b/>
      <w:bCs/>
    </w:rPr>
  </w:style>
  <w:style w:type="character" w:customStyle="1" w:styleId="Char6">
    <w:name w:val="批注主题 Char"/>
    <w:basedOn w:val="Char5"/>
    <w:link w:val="af4"/>
    <w:semiHidden/>
    <w:rsid w:val="00DC38C0"/>
    <w:rPr>
      <w:b/>
      <w:bCs/>
    </w:rPr>
  </w:style>
  <w:style w:type="character" w:styleId="af5">
    <w:name w:val="Strong"/>
    <w:basedOn w:val="a1"/>
    <w:uiPriority w:val="22"/>
    <w:qFormat/>
    <w:rsid w:val="00DC38C0"/>
    <w:rPr>
      <w:b/>
      <w:bCs/>
    </w:rPr>
  </w:style>
  <w:style w:type="paragraph" w:styleId="af6">
    <w:name w:val="Revision"/>
    <w:hidden/>
    <w:uiPriority w:val="99"/>
    <w:semiHidden/>
    <w:rsid w:val="004574AC"/>
    <w:rPr>
      <w:sz w:val="22"/>
      <w:szCs w:val="22"/>
    </w:rPr>
  </w:style>
  <w:style w:type="character" w:customStyle="1" w:styleId="Char4">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f1"/>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32"/>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32">
    <w:name w:val="List 3"/>
    <w:basedOn w:val="a0"/>
    <w:unhideWhenUsed/>
    <w:rsid w:val="00005B41"/>
    <w:pPr>
      <w:ind w:leftChars="400" w:left="100" w:hangingChars="200" w:hanging="200"/>
      <w:contextualSpacing/>
    </w:pPr>
  </w:style>
  <w:style w:type="character" w:customStyle="1" w:styleId="1Char">
    <w:name w:val="标题 1 Char"/>
    <w:aliases w:val="H1 Char,h1 Char,app heading 1 Char,l1 Char,Memo Heading 1 Char,h11 Char,h12 Char,h13 Char,h14 Char,h15 Char,h16 Char,NMP Heading 1 Char,Heading 1_a Char,heading 1 Char,h17 Char,h111 Char,h121 Char,h131 Char,h141 Char,h151 Char,h161 Char"/>
    <w:basedOn w:val="a1"/>
    <w:link w:val="10"/>
    <w:rsid w:val="00005B41"/>
    <w:rPr>
      <w:b/>
      <w:bCs/>
      <w:sz w:val="28"/>
      <w:szCs w:val="28"/>
    </w:rPr>
  </w:style>
  <w:style w:type="character" w:styleId="af7">
    <w:name w:val="Placeholder Text"/>
    <w:basedOn w:val="a1"/>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a0"/>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a0"/>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a4"/>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qFormat/>
    <w:rsid w:val="00F72312"/>
    <w:rPr>
      <w:rFonts w:ascii="Times New Roman" w:eastAsia="MS Mincho" w:hAnsi="Times New Roman" w:cs="Times New Roman"/>
      <w:sz w:val="20"/>
      <w:szCs w:val="20"/>
      <w:lang w:val="en-GB"/>
    </w:rPr>
  </w:style>
  <w:style w:type="paragraph" w:customStyle="1" w:styleId="textintend2">
    <w:name w:val="text intend 2"/>
    <w:basedOn w:val="a0"/>
    <w:rsid w:val="000F56E8"/>
    <w:pPr>
      <w:numPr>
        <w:numId w:val="4"/>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4"/>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af8">
    <w:name w:val="Body Text Indent"/>
    <w:basedOn w:val="a0"/>
    <w:link w:val="Char7"/>
    <w:rsid w:val="005411DB"/>
    <w:pPr>
      <w:autoSpaceDE/>
      <w:autoSpaceDN/>
      <w:adjustRightInd/>
      <w:snapToGrid/>
      <w:spacing w:after="0"/>
      <w:ind w:left="360"/>
      <w:jc w:val="left"/>
    </w:pPr>
    <w:rPr>
      <w:rFonts w:eastAsia="MS Gothic"/>
      <w:sz w:val="24"/>
      <w:szCs w:val="20"/>
      <w:lang w:val="en-GB" w:eastAsia="ja-JP"/>
    </w:rPr>
  </w:style>
  <w:style w:type="character" w:customStyle="1" w:styleId="Char7">
    <w:name w:val="正文文本缩进 Char"/>
    <w:basedOn w:val="a1"/>
    <w:link w:val="af8"/>
    <w:rsid w:val="005411DB"/>
    <w:rPr>
      <w:rFonts w:eastAsia="MS Gothic"/>
      <w:sz w:val="24"/>
      <w:lang w:val="en-GB" w:eastAsia="ja-JP"/>
    </w:rPr>
  </w:style>
  <w:style w:type="paragraph" w:styleId="af9">
    <w:name w:val="Document Map"/>
    <w:basedOn w:val="a0"/>
    <w:link w:val="Char8"/>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Char8">
    <w:name w:val="文档结构图 Char"/>
    <w:basedOn w:val="a1"/>
    <w:link w:val="af9"/>
    <w:semiHidden/>
    <w:rsid w:val="005411DB"/>
    <w:rPr>
      <w:rFonts w:ascii="Tahoma" w:eastAsia="MS Gothic" w:hAnsi="Tahoma"/>
      <w:sz w:val="24"/>
      <w:shd w:val="clear" w:color="auto" w:fill="000080"/>
      <w:lang w:val="en-GB" w:eastAsia="ja-JP"/>
    </w:rPr>
  </w:style>
  <w:style w:type="paragraph" w:styleId="afa">
    <w:name w:val="Plain Text"/>
    <w:basedOn w:val="a0"/>
    <w:link w:val="Char9"/>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Char9">
    <w:name w:val="纯文本 Char"/>
    <w:basedOn w:val="a1"/>
    <w:link w:val="afa"/>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a0"/>
    <w:next w:val="a0"/>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a0"/>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rsid w:val="005411DB"/>
    <w:pPr>
      <w:numPr>
        <w:numId w:val="6"/>
      </w:numPr>
      <w:autoSpaceDE/>
      <w:autoSpaceDN/>
      <w:adjustRightInd/>
      <w:snapToGrid/>
      <w:spacing w:after="180"/>
      <w:jc w:val="left"/>
    </w:pPr>
    <w:rPr>
      <w:rFonts w:eastAsia="MS Gothic"/>
      <w:sz w:val="24"/>
      <w:szCs w:val="20"/>
      <w:lang w:val="en-GB" w:eastAsia="ja-JP"/>
    </w:rPr>
  </w:style>
  <w:style w:type="paragraph" w:styleId="23">
    <w:name w:val="Body Text Indent 2"/>
    <w:basedOn w:val="a0"/>
    <w:link w:val="2Char0"/>
    <w:rsid w:val="005411DB"/>
    <w:pPr>
      <w:widowControl w:val="0"/>
      <w:snapToGrid/>
      <w:spacing w:after="0"/>
      <w:ind w:left="1656"/>
      <w:textAlignment w:val="baseline"/>
    </w:pPr>
    <w:rPr>
      <w:rFonts w:eastAsia="MS Gothic"/>
      <w:kern w:val="2"/>
      <w:sz w:val="24"/>
      <w:szCs w:val="20"/>
      <w:lang w:val="en-GB" w:eastAsia="ja-JP"/>
    </w:rPr>
  </w:style>
  <w:style w:type="character" w:customStyle="1" w:styleId="2Char0">
    <w:name w:val="正文文本缩进 2 Char"/>
    <w:basedOn w:val="a1"/>
    <w:link w:val="23"/>
    <w:rsid w:val="005411DB"/>
    <w:rPr>
      <w:rFonts w:eastAsia="MS Gothic"/>
      <w:kern w:val="2"/>
      <w:sz w:val="24"/>
      <w:lang w:val="en-GB" w:eastAsia="ja-JP"/>
    </w:rPr>
  </w:style>
  <w:style w:type="paragraph" w:styleId="24">
    <w:name w:val="List Bullet 2"/>
    <w:aliases w:val="lb2"/>
    <w:basedOn w:val="a7"/>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a7"/>
    <w:next w:val="a4"/>
    <w:rsid w:val="005411DB"/>
    <w:pPr>
      <w:snapToGrid/>
      <w:spacing w:after="240"/>
      <w:ind w:left="714" w:hanging="357"/>
    </w:pPr>
    <w:rPr>
      <w:rFonts w:ascii="Arial" w:eastAsia="MS Gothic" w:hAnsi="Arial"/>
      <w:sz w:val="24"/>
      <w:lang w:eastAsia="ja-JP"/>
    </w:rPr>
  </w:style>
  <w:style w:type="paragraph" w:customStyle="1" w:styleId="TitleText">
    <w:name w:val="Title Text"/>
    <w:basedOn w:val="a0"/>
    <w:next w:val="a0"/>
    <w:rsid w:val="005411DB"/>
    <w:pPr>
      <w:autoSpaceDE/>
      <w:autoSpaceDN/>
      <w:adjustRightInd/>
      <w:snapToGrid/>
      <w:spacing w:after="220"/>
      <w:jc w:val="left"/>
    </w:pPr>
    <w:rPr>
      <w:rFonts w:ascii="Arial" w:eastAsia="MS Gothic" w:hAnsi="Arial"/>
      <w:b/>
      <w:szCs w:val="20"/>
      <w:lang w:val="en-GB" w:eastAsia="ja-JP"/>
    </w:rPr>
  </w:style>
  <w:style w:type="paragraph" w:styleId="afb">
    <w:name w:val="Title"/>
    <w:basedOn w:val="a0"/>
    <w:link w:val="Chara"/>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Chara">
    <w:name w:val="标题 Char"/>
    <w:basedOn w:val="a1"/>
    <w:link w:val="afb"/>
    <w:rsid w:val="005411DB"/>
    <w:rPr>
      <w:rFonts w:ascii="Arial" w:eastAsia="MS Gothic" w:hAnsi="Arial"/>
      <w:b/>
      <w:sz w:val="24"/>
      <w:lang w:val="en-GB" w:eastAsia="ja-JP"/>
    </w:rPr>
  </w:style>
  <w:style w:type="paragraph" w:styleId="afc">
    <w:name w:val="table of figures"/>
    <w:basedOn w:val="11"/>
    <w:next w:val="a0"/>
    <w:semiHidden/>
    <w:rsid w:val="005411DB"/>
    <w:pPr>
      <w:tabs>
        <w:tab w:val="right" w:leader="dot" w:pos="9360"/>
      </w:tabs>
      <w:spacing w:before="120" w:after="120"/>
    </w:pPr>
    <w:rPr>
      <w:caps/>
    </w:rPr>
  </w:style>
  <w:style w:type="paragraph" w:styleId="11">
    <w:name w:val="toc 1"/>
    <w:basedOn w:val="a0"/>
    <w:next w:val="a0"/>
    <w:autoRedefine/>
    <w:semiHidden/>
    <w:rsid w:val="005411DB"/>
    <w:pPr>
      <w:autoSpaceDE/>
      <w:autoSpaceDN/>
      <w:adjustRightInd/>
      <w:snapToGrid/>
      <w:spacing w:after="0"/>
      <w:jc w:val="left"/>
    </w:pPr>
    <w:rPr>
      <w:rFonts w:eastAsia="MS Gothic"/>
      <w:sz w:val="24"/>
      <w:szCs w:val="20"/>
      <w:lang w:val="en-GB" w:eastAsia="ja-JP"/>
    </w:rPr>
  </w:style>
  <w:style w:type="character" w:styleId="afd">
    <w:name w:val="page number"/>
    <w:rsid w:val="005411DB"/>
    <w:rPr>
      <w:rFonts w:eastAsia="Times New Roman"/>
      <w:noProof w:val="0"/>
      <w:kern w:val="2"/>
      <w:sz w:val="21"/>
      <w:lang w:val="en-GB"/>
    </w:rPr>
  </w:style>
  <w:style w:type="paragraph" w:styleId="33">
    <w:name w:val="Body Text 3"/>
    <w:basedOn w:val="a0"/>
    <w:link w:val="3Char"/>
    <w:rsid w:val="005411DB"/>
    <w:pPr>
      <w:autoSpaceDE/>
      <w:autoSpaceDN/>
      <w:adjustRightInd/>
      <w:snapToGrid/>
      <w:spacing w:after="0"/>
    </w:pPr>
    <w:rPr>
      <w:rFonts w:eastAsia="MS Gothic"/>
      <w:sz w:val="24"/>
      <w:szCs w:val="20"/>
      <w:lang w:val="en-GB" w:eastAsia="ja-JP"/>
    </w:rPr>
  </w:style>
  <w:style w:type="character" w:customStyle="1" w:styleId="3Char">
    <w:name w:val="正文文本 3 Char"/>
    <w:basedOn w:val="a1"/>
    <w:link w:val="33"/>
    <w:rsid w:val="005411DB"/>
    <w:rPr>
      <w:rFonts w:eastAsia="MS Gothic"/>
      <w:sz w:val="24"/>
      <w:lang w:val="en-GB" w:eastAsia="ja-JP"/>
    </w:rPr>
  </w:style>
  <w:style w:type="paragraph" w:customStyle="1" w:styleId="TableText">
    <w:name w:val="Table_Text"/>
    <w:basedOn w:val="a0"/>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5"/>
      </w:numPr>
      <w:tabs>
        <w:tab w:val="clear" w:pos="992"/>
        <w:tab w:val="num" w:pos="360"/>
      </w:tabs>
      <w:spacing w:after="120"/>
      <w:ind w:left="360" w:hanging="360"/>
    </w:pPr>
  </w:style>
  <w:style w:type="paragraph" w:customStyle="1" w:styleId="shortcode">
    <w:name w:val="shortcode"/>
    <w:basedOn w:val="a4"/>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0">
    <w:name w:val="Reference"/>
    <w:basedOn w:val="a0"/>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fe">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f">
    <w:name w:val="Normal (Web)"/>
    <w:basedOn w:val="a0"/>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a0"/>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a0"/>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a1"/>
    <w:link w:val="text0"/>
    <w:rsid w:val="005411DB"/>
    <w:rPr>
      <w:rFonts w:eastAsia="MS Gothic"/>
      <w:sz w:val="24"/>
      <w:lang w:eastAsia="ja-JP"/>
    </w:rPr>
  </w:style>
  <w:style w:type="paragraph" w:customStyle="1" w:styleId="bullet">
    <w:name w:val="bullet"/>
    <w:basedOn w:val="af1"/>
    <w:link w:val="bulletChar"/>
    <w:qFormat/>
    <w:rsid w:val="005411DB"/>
    <w:pPr>
      <w:widowControl w:val="0"/>
      <w:numPr>
        <w:numId w:val="7"/>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2">
    <w:name w:val="网格型1"/>
    <w:basedOn w:val="a2"/>
    <w:next w:val="a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2Char">
    <w:name w:val="标题 2 Char"/>
    <w:aliases w:val="DO NOT USE_h2 Char,h2 Char,h21 Char,H2 Char,Head2A Char,2 Char,UNDERRUBRIK 1-2 Char,Header 2 Char,Header2 Char,22 Char,heading2 Char,2nd level Char,H21 Char,H22 Char,H23 Char,H24 Char,H25 Char,R2 Char,E2 Char,†berschrift 2 Char"/>
    <w:basedOn w:val="a1"/>
    <w:link w:val="20"/>
    <w:rsid w:val="005411DB"/>
    <w:rPr>
      <w:b/>
      <w:bCs/>
      <w:sz w:val="24"/>
      <w:szCs w:val="22"/>
    </w:rPr>
  </w:style>
  <w:style w:type="table" w:customStyle="1" w:styleId="13">
    <w:name w:val="表 (格子)1"/>
    <w:basedOn w:val="a2"/>
    <w:next w:val="a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0"/>
    <w:rsid w:val="005411DB"/>
    <w:rPr>
      <w:rFonts w:ascii="Arial" w:eastAsia="MS Mincho" w:hAnsi="Arial"/>
      <w:kern w:val="2"/>
      <w:sz w:val="21"/>
      <w:lang w:val="de-DE" w:eastAsia="ja-JP"/>
    </w:rPr>
  </w:style>
  <w:style w:type="table" w:customStyle="1" w:styleId="25">
    <w:name w:val="表 (格子)2"/>
    <w:basedOn w:val="a2"/>
    <w:next w:val="a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4"/>
    <w:link w:val="ProposalChar"/>
    <w:qFormat/>
    <w:rsid w:val="00183767"/>
    <w:pPr>
      <w:numPr>
        <w:numId w:val="8"/>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a1"/>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9"/>
      </w:numPr>
      <w:ind w:left="1701" w:hanging="1701"/>
    </w:pPr>
    <w:rPr>
      <w:lang w:eastAsia="ja-JP"/>
    </w:rPr>
  </w:style>
  <w:style w:type="paragraph" w:styleId="80">
    <w:name w:val="toc 8"/>
    <w:basedOn w:val="a0"/>
    <w:next w:val="a0"/>
    <w:autoRedefine/>
    <w:semiHidden/>
    <w:unhideWhenUsed/>
    <w:rsid w:val="00B97055"/>
    <w:pPr>
      <w:ind w:leftChars="1400" w:left="2940"/>
    </w:pPr>
  </w:style>
  <w:style w:type="paragraph" w:customStyle="1" w:styleId="Agreement">
    <w:name w:val="Agreement"/>
    <w:basedOn w:val="a0"/>
    <w:next w:val="a0"/>
    <w:rsid w:val="00EB0A59"/>
    <w:pPr>
      <w:numPr>
        <w:numId w:val="12"/>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0"/>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aff0">
    <w:name w:val="Emphasis"/>
    <w:uiPriority w:val="20"/>
    <w:qFormat/>
    <w:rsid w:val="004E6987"/>
    <w:rPr>
      <w:i/>
      <w:iCs/>
    </w:rPr>
  </w:style>
  <w:style w:type="paragraph" w:styleId="40">
    <w:name w:val="List 4"/>
    <w:basedOn w:val="a0"/>
    <w:rsid w:val="004E6987"/>
    <w:pPr>
      <w:ind w:leftChars="600" w:left="100" w:hangingChars="200" w:hanging="200"/>
      <w:contextualSpacing/>
    </w:pPr>
  </w:style>
  <w:style w:type="character" w:customStyle="1" w:styleId="apple-converted-space">
    <w:name w:val="apple-converted-space"/>
    <w:basedOn w:val="a1"/>
    <w:qFormat/>
    <w:rsid w:val="00ED06FF"/>
  </w:style>
  <w:style w:type="numbering" w:styleId="111111">
    <w:name w:val="Outline List 2"/>
    <w:basedOn w:val="a3"/>
    <w:rsid w:val="008B315D"/>
    <w:pPr>
      <w:numPr>
        <w:numId w:val="13"/>
      </w:numPr>
    </w:pPr>
  </w:style>
  <w:style w:type="paragraph" w:customStyle="1" w:styleId="1">
    <w:name w:val="段落番号1"/>
    <w:basedOn w:val="10"/>
    <w:next w:val="a0"/>
    <w:rsid w:val="00A975A7"/>
    <w:pPr>
      <w:widowControl w:val="0"/>
      <w:numPr>
        <w:numId w:val="14"/>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rsid w:val="00A975A7"/>
    <w:pPr>
      <w:numPr>
        <w:ilvl w:val="1"/>
      </w:numPr>
      <w:ind w:left="200" w:hangingChars="200" w:hanging="200"/>
    </w:pPr>
    <w:rPr>
      <w:rFonts w:eastAsia="MS PMincho"/>
    </w:rPr>
  </w:style>
  <w:style w:type="paragraph" w:customStyle="1" w:styleId="30">
    <w:name w:val="段落番号3"/>
    <w:basedOn w:val="1"/>
    <w:next w:val="a0"/>
    <w:rsid w:val="00A975A7"/>
    <w:pPr>
      <w:numPr>
        <w:ilvl w:val="2"/>
      </w:numPr>
      <w:ind w:left="250" w:hangingChars="250" w:hanging="250"/>
    </w:pPr>
  </w:style>
  <w:style w:type="character" w:customStyle="1" w:styleId="Char1">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b"/>
    <w:uiPriority w:val="99"/>
    <w:semiHidden/>
    <w:rsid w:val="00B21D3A"/>
  </w:style>
  <w:style w:type="paragraph" w:customStyle="1" w:styleId="Text">
    <w:name w:val="Text"/>
    <w:rsid w:val="00531F5E"/>
    <w:pPr>
      <w:keepLines/>
      <w:numPr>
        <w:numId w:val="15"/>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181206"/>
    <w:rPr>
      <w:b/>
      <w:bCs/>
      <w:sz w:val="22"/>
      <w:szCs w:val="28"/>
    </w:rPr>
  </w:style>
  <w:style w:type="paragraph" w:customStyle="1" w:styleId="B5">
    <w:name w:val="B5"/>
    <w:basedOn w:val="a0"/>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rsid w:val="00AF6119"/>
    <w:pPr>
      <w:keepNext/>
      <w:keepLines/>
      <w:autoSpaceDE/>
      <w:autoSpaceDN/>
      <w:adjustRightInd/>
      <w:snapToGrid/>
      <w:spacing w:after="0"/>
      <w:ind w:left="1135" w:hanging="851"/>
      <w:jc w:val="left"/>
    </w:pPr>
    <w:rPr>
      <w:rFonts w:ascii="Arial" w:eastAsia="MS Mincho" w:hAnsi="Arial"/>
      <w:sz w:val="18"/>
      <w:szCs w:val="20"/>
    </w:rPr>
  </w:style>
  <w:style w:type="paragraph" w:customStyle="1" w:styleId="Bullet-3">
    <w:name w:val="Bullet-3"/>
    <w:basedOn w:val="a0"/>
    <w:qFormat/>
    <w:rsid w:val="003C588D"/>
    <w:pPr>
      <w:numPr>
        <w:ilvl w:val="2"/>
        <w:numId w:val="17"/>
      </w:numPr>
      <w:autoSpaceDE/>
      <w:autoSpaceDN/>
      <w:adjustRightInd/>
      <w:snapToGrid/>
      <w:spacing w:after="0" w:line="276" w:lineRule="auto"/>
    </w:pPr>
    <w:rPr>
      <w:rFonts w:ascii="Book Antiqua" w:eastAsia="Malgun Gothic" w:hAnsi="Book Antiqua"/>
      <w:sz w:val="20"/>
      <w:szCs w:val="20"/>
      <w:lang w:val="en-GB"/>
    </w:rPr>
  </w:style>
  <w:style w:type="paragraph" w:customStyle="1" w:styleId="Bullet2">
    <w:name w:val="Bullet 2"/>
    <w:basedOn w:val="a0"/>
    <w:rsid w:val="003C588D"/>
    <w:pPr>
      <w:numPr>
        <w:ilvl w:val="5"/>
        <w:numId w:val="17"/>
      </w:numPr>
      <w:autoSpaceDE/>
      <w:autoSpaceDN/>
      <w:adjustRightInd/>
      <w:snapToGrid/>
      <w:spacing w:after="0" w:line="276" w:lineRule="auto"/>
      <w:jc w:val="left"/>
    </w:pPr>
    <w:rPr>
      <w:rFonts w:ascii="Arial" w:eastAsia="Malgun Gothic" w:hAnsi="Arial"/>
      <w:sz w:val="20"/>
      <w:szCs w:val="24"/>
      <w:lang w:val="en-GB"/>
    </w:rPr>
  </w:style>
  <w:style w:type="paragraph" w:customStyle="1" w:styleId="bulletlevel1">
    <w:name w:val="bullet level 1"/>
    <w:basedOn w:val="Bullet-3"/>
    <w:qFormat/>
    <w:rsid w:val="003C588D"/>
    <w:pPr>
      <w:numPr>
        <w:ilvl w:val="0"/>
      </w:numPr>
      <w:ind w:left="720" w:hanging="360"/>
    </w:pPr>
    <w:rPr>
      <w:noProof/>
      <w:lang w:val="x-none" w:eastAsia="x-none"/>
    </w:rPr>
  </w:style>
  <w:style w:type="paragraph" w:customStyle="1" w:styleId="bulletlevel2">
    <w:name w:val="bullet level 2"/>
    <w:basedOn w:val="Bullet-3"/>
    <w:qFormat/>
    <w:rsid w:val="003C588D"/>
    <w:pPr>
      <w:numPr>
        <w:ilvl w:val="1"/>
      </w:numPr>
    </w:pPr>
    <w:rPr>
      <w:lang w:val="en-AU" w:eastAsia="x-none"/>
    </w:rPr>
  </w:style>
  <w:style w:type="paragraph" w:customStyle="1" w:styleId="bulletlevel4">
    <w:name w:val="bullet level 4"/>
    <w:basedOn w:val="Bullet-3"/>
    <w:qFormat/>
    <w:rsid w:val="003C588D"/>
    <w:pPr>
      <w:numPr>
        <w:ilvl w:val="3"/>
      </w:numPr>
      <w:ind w:left="2880" w:hanging="360"/>
    </w:pPr>
    <w:rPr>
      <w:noProof/>
      <w:lang w:val="en-AU" w:eastAsia="x-none"/>
    </w:rPr>
  </w:style>
  <w:style w:type="paragraph" w:customStyle="1" w:styleId="reference">
    <w:name w:val="reference"/>
    <w:basedOn w:val="a0"/>
    <w:rsid w:val="003C588D"/>
    <w:pPr>
      <w:widowControl w:val="0"/>
      <w:numPr>
        <w:numId w:val="18"/>
      </w:numPr>
      <w:snapToGrid/>
      <w:spacing w:after="60" w:line="276" w:lineRule="auto"/>
      <w:jc w:val="left"/>
    </w:pPr>
    <w:rPr>
      <w:rFonts w:eastAsia="Times New Roman"/>
      <w:szCs w:val="20"/>
      <w:lang w:val="en-GB"/>
    </w:rPr>
  </w:style>
  <w:style w:type="table" w:customStyle="1" w:styleId="26">
    <w:name w:val="网格型2"/>
    <w:basedOn w:val="a2"/>
    <w:next w:val="ad"/>
    <w:uiPriority w:val="39"/>
    <w:rsid w:val="00175F0B"/>
    <w:rPr>
      <w:rFonts w:ascii="Calibri" w:hAnsi="Calibri"/>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edo1">
    <w:name w:val="Bulleted o 1"/>
    <w:basedOn w:val="a0"/>
    <w:qFormat/>
    <w:rsid w:val="002424CA"/>
    <w:pPr>
      <w:numPr>
        <w:numId w:val="20"/>
      </w:numPr>
      <w:overflowPunct w:val="0"/>
      <w:snapToGrid/>
      <w:spacing w:after="180" w:line="259" w:lineRule="auto"/>
      <w:textAlignment w:val="baseline"/>
    </w:pPr>
    <w:rPr>
      <w:sz w:val="20"/>
      <w:szCs w:val="20"/>
    </w:rPr>
  </w:style>
  <w:style w:type="paragraph" w:styleId="3">
    <w:name w:val="List Number 3"/>
    <w:basedOn w:val="a0"/>
    <w:rsid w:val="00332037"/>
    <w:pPr>
      <w:numPr>
        <w:numId w:val="23"/>
      </w:numPr>
      <w:overflowPunct w:val="0"/>
      <w:snapToGrid/>
      <w:spacing w:after="180"/>
      <w:jc w:val="left"/>
      <w:textAlignment w:val="baseline"/>
    </w:pPr>
    <w:rPr>
      <w:rFonts w:eastAsia="Times New Roman"/>
      <w:sz w:val="20"/>
      <w:szCs w:val="20"/>
      <w:lang w:val="en-GB"/>
    </w:rPr>
  </w:style>
  <w:style w:type="character" w:customStyle="1" w:styleId="b1zchn0">
    <w:name w:val="b1zchn0"/>
    <w:rsid w:val="003320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86461868">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7198968">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37299179">
      <w:bodyDiv w:val="1"/>
      <w:marLeft w:val="0"/>
      <w:marRight w:val="0"/>
      <w:marTop w:val="0"/>
      <w:marBottom w:val="0"/>
      <w:divBdr>
        <w:top w:val="none" w:sz="0" w:space="0" w:color="auto"/>
        <w:left w:val="none" w:sz="0" w:space="0" w:color="auto"/>
        <w:bottom w:val="none" w:sz="0" w:space="0" w:color="auto"/>
        <w:right w:val="none" w:sz="0" w:space="0" w:color="auto"/>
      </w:divBdr>
    </w:div>
    <w:div w:id="94168967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1621503">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2.wmf"/><Relationship Id="rId26" Type="http://schemas.openxmlformats.org/officeDocument/2006/relationships/oleObject" Target="embeddings/oleObject13.bin"/><Relationship Id="rId39" Type="http://schemas.openxmlformats.org/officeDocument/2006/relationships/oleObject" Target="embeddings/oleObject19.bin"/><Relationship Id="rId21" Type="http://schemas.openxmlformats.org/officeDocument/2006/relationships/oleObject" Target="embeddings/oleObject8.bin"/><Relationship Id="rId34" Type="http://schemas.openxmlformats.org/officeDocument/2006/relationships/oleObject" Target="embeddings/oleObject16.bin"/><Relationship Id="rId42" Type="http://schemas.openxmlformats.org/officeDocument/2006/relationships/hyperlink" Target="file:///C:\Users\wanshic\OneDrive%20-%20Qualcomm\Documents\Standards\3GPP%20Standards\Meeting%20Documents\TSGR1_103\Docs\R1-2007814.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5.bin"/><Relationship Id="rId29" Type="http://schemas.openxmlformats.org/officeDocument/2006/relationships/package" Target="embeddings/Microsoft_Visio_Drawing11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oleObject" Target="embeddings/oleObject11.bin"/><Relationship Id="rId32" Type="http://schemas.openxmlformats.org/officeDocument/2006/relationships/image" Target="media/image6.wmf"/><Relationship Id="rId37" Type="http://schemas.openxmlformats.org/officeDocument/2006/relationships/image" Target="media/image9.wmf"/><Relationship Id="rId40" Type="http://schemas.openxmlformats.org/officeDocument/2006/relationships/hyperlink" Target="file:///C:\Users\wanshic\OneDrive%20-%20Qualcomm\Documents\Standards\3GPP%20Standards\Meeting%20Documents\TSGR1_103\Docs\R1-2007703.zip" TargetMode="Externa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oleObject" Target="embeddings/oleObject4.bin"/><Relationship Id="rId23" Type="http://schemas.openxmlformats.org/officeDocument/2006/relationships/oleObject" Target="embeddings/oleObject10.bin"/><Relationship Id="rId28" Type="http://schemas.openxmlformats.org/officeDocument/2006/relationships/image" Target="media/image4.emf"/><Relationship Id="rId36" Type="http://schemas.openxmlformats.org/officeDocument/2006/relationships/oleObject" Target="embeddings/oleObject17.bin"/><Relationship Id="rId10" Type="http://schemas.openxmlformats.org/officeDocument/2006/relationships/endnotes" Target="endnotes.xml"/><Relationship Id="rId19" Type="http://schemas.openxmlformats.org/officeDocument/2006/relationships/oleObject" Target="embeddings/oleObject7.bin"/><Relationship Id="rId31" Type="http://schemas.openxmlformats.org/officeDocument/2006/relationships/oleObject" Target="embeddings/oleObject15.bin"/><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3.bin"/><Relationship Id="rId22" Type="http://schemas.openxmlformats.org/officeDocument/2006/relationships/oleObject" Target="embeddings/oleObject9.bin"/><Relationship Id="rId27" Type="http://schemas.openxmlformats.org/officeDocument/2006/relationships/oleObject" Target="embeddings/oleObject14.bin"/><Relationship Id="rId30" Type="http://schemas.openxmlformats.org/officeDocument/2006/relationships/image" Target="media/image5.wmf"/><Relationship Id="rId35" Type="http://schemas.openxmlformats.org/officeDocument/2006/relationships/image" Target="media/image8.wmf"/><Relationship Id="rId43" Type="http://schemas.openxmlformats.org/officeDocument/2006/relationships/hyperlink" Target="file:///C:\Users\wanshic\OneDrive%20-%20Qualcomm\Documents\Standards\3GPP%20Standards\Meeting%20Documents\TSGR1_104\Docs\R1-2101536.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oleObject" Target="embeddings/oleObject6.bin"/><Relationship Id="rId25" Type="http://schemas.openxmlformats.org/officeDocument/2006/relationships/oleObject" Target="embeddings/oleObject12.bin"/><Relationship Id="rId33" Type="http://schemas.openxmlformats.org/officeDocument/2006/relationships/image" Target="media/image7.wmf"/><Relationship Id="rId38" Type="http://schemas.openxmlformats.org/officeDocument/2006/relationships/oleObject" Target="embeddings/oleObject18.bin"/><Relationship Id="rId46" Type="http://schemas.openxmlformats.org/officeDocument/2006/relationships/theme" Target="theme/theme1.xml"/><Relationship Id="rId20" Type="http://schemas.openxmlformats.org/officeDocument/2006/relationships/image" Target="media/image3.wmf"/><Relationship Id="rId41" Type="http://schemas.openxmlformats.org/officeDocument/2006/relationships/hyperlink" Target="file:///C:\Users\wanshic\OneDrive%20-%20Qualcomm\Documents\Standards\3GPP%20Standards\Meeting%20Documents\TSGR1_103\Docs\R1-200773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BF190DB-239B-4BF1-9F43-DEEE32443B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4.xml><?xml version="1.0" encoding="utf-8"?>
<ds:datastoreItem xmlns:ds="http://schemas.openxmlformats.org/officeDocument/2006/customXml" ds:itemID="{A97555D1-C897-4A43-8A22-D4AA1FD6CA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8</Pages>
  <Words>6911</Words>
  <Characters>39399</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462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keywords>CTPClassification=CTP_NT</cp:keywords>
  <cp:lastModifiedBy>chengyan</cp:lastModifiedBy>
  <cp:revision>19</cp:revision>
  <cp:lastPrinted>2007-06-18T22:08:00Z</cp:lastPrinted>
  <dcterms:created xsi:type="dcterms:W3CDTF">2021-04-12T07:38:00Z</dcterms:created>
  <dcterms:modified xsi:type="dcterms:W3CDTF">2021-04-12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r2oggD31mzdM0+FAfEUPTkT6JUMF86A+KFkqW1ERNwj1H5Zs4Oe/RTxhtYcaMRX6plBdlLBy
n7Lr3KKf68WICc7vx1FQZp7Q8qNQ2ucqy1vyv02AUSak0Bm5znMYPfx/Yx0Xws8z2gm/sYKc
KRPcKIew+je3YfHD8oF4NNYdZkY7gMoLG1Pzuc5tOlO5VxppMI0GkoK/dSvUGlVdlwNtG5xU
LfYF3ZvFp6TH35EhMb</vt:lpwstr>
  </property>
  <property fmtid="{D5CDD505-2E9C-101B-9397-08002B2CF9AE}" pid="13" name="_2015_ms_pID_725343_00">
    <vt:lpwstr>_2015_ms_pID_725343</vt:lpwstr>
  </property>
  <property fmtid="{D5CDD505-2E9C-101B-9397-08002B2CF9AE}" pid="14" name="_2015_ms_pID_7253431">
    <vt:lpwstr>VOr/i6KU3dUSxXR3yM4sC01t9e3ndeFhNr7rDY2FPDt+oh9FMDXIpi
PWRjxCkUZzSWbPjifdZeMItjeMvKLxTkHhsNq+TilhnHHQJrVQAGqfcZBDrQou2Fjas9UPVF
eZfxAOeEg6v+7HeYJzUcNkKabZvAuDQwapXmVjU63G7ZmCoUitmcy64UVQ8zb71HnJrV/lrk
up6YlQZKDrEJa7b332YjegJxpwDecrw/T01G</vt:lpwstr>
  </property>
  <property fmtid="{D5CDD505-2E9C-101B-9397-08002B2CF9AE}" pid="15" name="_2015_ms_pID_7253431_00">
    <vt:lpwstr>_2015_ms_pID_7253431</vt:lpwstr>
  </property>
  <property fmtid="{D5CDD505-2E9C-101B-9397-08002B2CF9AE}" pid="16" name="_2015_ms_pID_7253432">
    <vt:lpwstr>RhucwnzIp21aWthfZPmKc6MTb6CxJMiCzDzF
Mu73dr932ZkGMOowFNrYciSA0Ofy5Q==</vt:lpwstr>
  </property>
  <property fmtid="{D5CDD505-2E9C-101B-9397-08002B2CF9AE}" pid="17" name="_2015_ms_pID_7253432_00">
    <vt:lpwstr>_2015_ms_pID_7253432</vt:lpwstr>
  </property>
  <property fmtid="{D5CDD505-2E9C-101B-9397-08002B2CF9AE}" pid="18" name="ContentTypeId">
    <vt:lpwstr>0x0101004257954231A76C44B0D04C9AEE4292A8</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8191986</vt:lpwstr>
  </property>
</Properties>
</file>